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86A046" w14:textId="77777777" w:rsidR="006D1009" w:rsidRPr="00C170FB" w:rsidRDefault="006D1009">
      <w:pPr>
        <w:spacing w:after="160" w:line="259" w:lineRule="auto"/>
      </w:pPr>
      <w:r w:rsidRPr="00C170FB">
        <w:rPr>
          <w:sz w:val="144"/>
        </w:rPr>
        <w:t>FORSIDE</w:t>
      </w:r>
      <w:r w:rsidRPr="00C170FB">
        <w:br w:type="page"/>
      </w:r>
    </w:p>
    <w:p w14:paraId="2DBF52B5" w14:textId="77777777" w:rsidR="006D1009" w:rsidRPr="00C170FB" w:rsidRDefault="006D1009">
      <w:pPr>
        <w:spacing w:after="160" w:line="259" w:lineRule="auto"/>
      </w:pPr>
      <w:r w:rsidRPr="00C170FB">
        <w:rPr>
          <w:sz w:val="144"/>
        </w:rPr>
        <w:lastRenderedPageBreak/>
        <w:t>FORORD</w:t>
      </w:r>
      <w:r w:rsidRPr="00C170FB">
        <w:br w:type="page"/>
      </w:r>
    </w:p>
    <w:p w14:paraId="64DBE981" w14:textId="0DD5DB18" w:rsidR="00C24757" w:rsidRDefault="00C24757">
      <w:pPr>
        <w:pStyle w:val="TOC1"/>
        <w:tabs>
          <w:tab w:val="left" w:pos="440"/>
          <w:tab w:val="right" w:leader="dot" w:pos="9628"/>
        </w:tabs>
        <w:rPr>
          <w:rFonts w:eastAsiaTheme="minorEastAsia"/>
          <w:noProof/>
          <w:lang w:val="en-US"/>
        </w:rPr>
      </w:pPr>
      <w:r>
        <w:rPr>
          <w:sz w:val="96"/>
        </w:rPr>
        <w:lastRenderedPageBreak/>
        <w:fldChar w:fldCharType="begin"/>
      </w:r>
      <w:r>
        <w:rPr>
          <w:sz w:val="96"/>
        </w:rPr>
        <w:instrText xml:space="preserve"> TOC \o "1-2" \h \z \u </w:instrText>
      </w:r>
      <w:r>
        <w:rPr>
          <w:sz w:val="96"/>
        </w:rPr>
        <w:fldChar w:fldCharType="separate"/>
      </w:r>
      <w:hyperlink w:anchor="_Toc453108534" w:history="1">
        <w:r w:rsidRPr="004546E8">
          <w:rPr>
            <w:rStyle w:val="Hyperlink"/>
            <w:noProof/>
          </w:rPr>
          <w:t>1</w:t>
        </w:r>
        <w:r>
          <w:rPr>
            <w:rFonts w:eastAsiaTheme="minorEastAsia"/>
            <w:noProof/>
            <w:lang w:val="en-US"/>
          </w:rPr>
          <w:tab/>
        </w:r>
        <w:r w:rsidRPr="004546E8">
          <w:rPr>
            <w:rStyle w:val="Hyperlink"/>
            <w:noProof/>
          </w:rPr>
          <w:t>Kravspecifikation</w:t>
        </w:r>
        <w:r>
          <w:rPr>
            <w:noProof/>
            <w:webHidden/>
          </w:rPr>
          <w:tab/>
        </w:r>
        <w:r>
          <w:rPr>
            <w:noProof/>
            <w:webHidden/>
          </w:rPr>
          <w:fldChar w:fldCharType="begin"/>
        </w:r>
        <w:r>
          <w:rPr>
            <w:noProof/>
            <w:webHidden/>
          </w:rPr>
          <w:instrText xml:space="preserve"> PAGEREF _Toc453108534 \h </w:instrText>
        </w:r>
        <w:r>
          <w:rPr>
            <w:noProof/>
            <w:webHidden/>
          </w:rPr>
        </w:r>
        <w:r>
          <w:rPr>
            <w:noProof/>
            <w:webHidden/>
          </w:rPr>
          <w:fldChar w:fldCharType="separate"/>
        </w:r>
        <w:r>
          <w:rPr>
            <w:noProof/>
            <w:webHidden/>
          </w:rPr>
          <w:t>5</w:t>
        </w:r>
        <w:r>
          <w:rPr>
            <w:noProof/>
            <w:webHidden/>
          </w:rPr>
          <w:fldChar w:fldCharType="end"/>
        </w:r>
      </w:hyperlink>
    </w:p>
    <w:p w14:paraId="6399F412" w14:textId="6B6E9FC2" w:rsidR="00C24757" w:rsidRDefault="007D0455">
      <w:pPr>
        <w:pStyle w:val="TOC2"/>
        <w:tabs>
          <w:tab w:val="left" w:pos="880"/>
          <w:tab w:val="right" w:leader="dot" w:pos="9628"/>
        </w:tabs>
        <w:rPr>
          <w:rFonts w:eastAsiaTheme="minorEastAsia"/>
          <w:noProof/>
          <w:lang w:val="en-US"/>
        </w:rPr>
      </w:pPr>
      <w:hyperlink w:anchor="_Toc453108535" w:history="1">
        <w:r w:rsidR="00C24757" w:rsidRPr="004546E8">
          <w:rPr>
            <w:rStyle w:val="Hyperlink"/>
            <w:noProof/>
          </w:rPr>
          <w:t>1.1</w:t>
        </w:r>
        <w:r w:rsidR="00C24757">
          <w:rPr>
            <w:rFonts w:eastAsiaTheme="minorEastAsia"/>
            <w:noProof/>
            <w:lang w:val="en-US"/>
          </w:rPr>
          <w:tab/>
        </w:r>
        <w:r w:rsidR="00C24757" w:rsidRPr="004546E8">
          <w:rPr>
            <w:rStyle w:val="Hyperlink"/>
            <w:noProof/>
          </w:rPr>
          <w:t>Aktører</w:t>
        </w:r>
        <w:r w:rsidR="00C24757">
          <w:rPr>
            <w:noProof/>
            <w:webHidden/>
          </w:rPr>
          <w:tab/>
        </w:r>
        <w:r w:rsidR="00C24757">
          <w:rPr>
            <w:noProof/>
            <w:webHidden/>
          </w:rPr>
          <w:fldChar w:fldCharType="begin"/>
        </w:r>
        <w:r w:rsidR="00C24757">
          <w:rPr>
            <w:noProof/>
            <w:webHidden/>
          </w:rPr>
          <w:instrText xml:space="preserve"> PAGEREF _Toc453108535 \h </w:instrText>
        </w:r>
        <w:r w:rsidR="00C24757">
          <w:rPr>
            <w:noProof/>
            <w:webHidden/>
          </w:rPr>
        </w:r>
        <w:r w:rsidR="00C24757">
          <w:rPr>
            <w:noProof/>
            <w:webHidden/>
          </w:rPr>
          <w:fldChar w:fldCharType="separate"/>
        </w:r>
        <w:r w:rsidR="00C24757">
          <w:rPr>
            <w:noProof/>
            <w:webHidden/>
          </w:rPr>
          <w:t>5</w:t>
        </w:r>
        <w:r w:rsidR="00C24757">
          <w:rPr>
            <w:noProof/>
            <w:webHidden/>
          </w:rPr>
          <w:fldChar w:fldCharType="end"/>
        </w:r>
      </w:hyperlink>
    </w:p>
    <w:p w14:paraId="24353A32" w14:textId="03750605" w:rsidR="00C24757" w:rsidRDefault="007D0455">
      <w:pPr>
        <w:pStyle w:val="TOC2"/>
        <w:tabs>
          <w:tab w:val="left" w:pos="880"/>
          <w:tab w:val="right" w:leader="dot" w:pos="9628"/>
        </w:tabs>
        <w:rPr>
          <w:rFonts w:eastAsiaTheme="minorEastAsia"/>
          <w:noProof/>
          <w:lang w:val="en-US"/>
        </w:rPr>
      </w:pPr>
      <w:hyperlink w:anchor="_Toc453108536" w:history="1">
        <w:r w:rsidR="00C24757" w:rsidRPr="004546E8">
          <w:rPr>
            <w:rStyle w:val="Hyperlink"/>
            <w:noProof/>
          </w:rPr>
          <w:t>1.2</w:t>
        </w:r>
        <w:r w:rsidR="00C24757">
          <w:rPr>
            <w:rFonts w:eastAsiaTheme="minorEastAsia"/>
            <w:noProof/>
            <w:lang w:val="en-US"/>
          </w:rPr>
          <w:tab/>
        </w:r>
        <w:r w:rsidR="00C24757" w:rsidRPr="004546E8">
          <w:rPr>
            <w:rStyle w:val="Hyperlink"/>
            <w:noProof/>
          </w:rPr>
          <w:t>Terminologiliste</w:t>
        </w:r>
        <w:r w:rsidR="00C24757">
          <w:rPr>
            <w:noProof/>
            <w:webHidden/>
          </w:rPr>
          <w:tab/>
        </w:r>
        <w:r w:rsidR="00C24757">
          <w:rPr>
            <w:noProof/>
            <w:webHidden/>
          </w:rPr>
          <w:fldChar w:fldCharType="begin"/>
        </w:r>
        <w:r w:rsidR="00C24757">
          <w:rPr>
            <w:noProof/>
            <w:webHidden/>
          </w:rPr>
          <w:instrText xml:space="preserve"> PAGEREF _Toc453108536 \h </w:instrText>
        </w:r>
        <w:r w:rsidR="00C24757">
          <w:rPr>
            <w:noProof/>
            <w:webHidden/>
          </w:rPr>
        </w:r>
        <w:r w:rsidR="00C24757">
          <w:rPr>
            <w:noProof/>
            <w:webHidden/>
          </w:rPr>
          <w:fldChar w:fldCharType="separate"/>
        </w:r>
        <w:r w:rsidR="00C24757">
          <w:rPr>
            <w:noProof/>
            <w:webHidden/>
          </w:rPr>
          <w:t>6</w:t>
        </w:r>
        <w:r w:rsidR="00C24757">
          <w:rPr>
            <w:noProof/>
            <w:webHidden/>
          </w:rPr>
          <w:fldChar w:fldCharType="end"/>
        </w:r>
      </w:hyperlink>
    </w:p>
    <w:p w14:paraId="290659F8" w14:textId="6471E162" w:rsidR="00C24757" w:rsidRDefault="007D0455">
      <w:pPr>
        <w:pStyle w:val="TOC2"/>
        <w:tabs>
          <w:tab w:val="left" w:pos="880"/>
          <w:tab w:val="right" w:leader="dot" w:pos="9628"/>
        </w:tabs>
        <w:rPr>
          <w:rFonts w:eastAsiaTheme="minorEastAsia"/>
          <w:noProof/>
          <w:lang w:val="en-US"/>
        </w:rPr>
      </w:pPr>
      <w:hyperlink w:anchor="_Toc453108538" w:history="1">
        <w:r w:rsidR="00C24757" w:rsidRPr="004546E8">
          <w:rPr>
            <w:rStyle w:val="Hyperlink"/>
            <w:noProof/>
          </w:rPr>
          <w:t>1.3</w:t>
        </w:r>
        <w:r w:rsidR="00C24757">
          <w:rPr>
            <w:rFonts w:eastAsiaTheme="minorEastAsia"/>
            <w:noProof/>
            <w:lang w:val="en-US"/>
          </w:rPr>
          <w:tab/>
        </w:r>
        <w:r w:rsidR="00C24757" w:rsidRPr="004546E8">
          <w:rPr>
            <w:rStyle w:val="Hyperlink"/>
            <w:noProof/>
          </w:rPr>
          <w:t>Use Cases</w:t>
        </w:r>
        <w:r w:rsidR="00C24757">
          <w:rPr>
            <w:noProof/>
            <w:webHidden/>
          </w:rPr>
          <w:tab/>
        </w:r>
        <w:r w:rsidR="00C24757">
          <w:rPr>
            <w:noProof/>
            <w:webHidden/>
          </w:rPr>
          <w:fldChar w:fldCharType="begin"/>
        </w:r>
        <w:r w:rsidR="00C24757">
          <w:rPr>
            <w:noProof/>
            <w:webHidden/>
          </w:rPr>
          <w:instrText xml:space="preserve"> PAGEREF _Toc453108538 \h </w:instrText>
        </w:r>
        <w:r w:rsidR="00C24757">
          <w:rPr>
            <w:noProof/>
            <w:webHidden/>
          </w:rPr>
        </w:r>
        <w:r w:rsidR="00C24757">
          <w:rPr>
            <w:noProof/>
            <w:webHidden/>
          </w:rPr>
          <w:fldChar w:fldCharType="separate"/>
        </w:r>
        <w:r w:rsidR="00C24757">
          <w:rPr>
            <w:noProof/>
            <w:webHidden/>
          </w:rPr>
          <w:t>7</w:t>
        </w:r>
        <w:r w:rsidR="00C24757">
          <w:rPr>
            <w:noProof/>
            <w:webHidden/>
          </w:rPr>
          <w:fldChar w:fldCharType="end"/>
        </w:r>
      </w:hyperlink>
    </w:p>
    <w:p w14:paraId="73B655B5" w14:textId="5A38A6D1" w:rsidR="00C24757" w:rsidRDefault="007D0455">
      <w:pPr>
        <w:pStyle w:val="TOC2"/>
        <w:tabs>
          <w:tab w:val="left" w:pos="880"/>
          <w:tab w:val="right" w:leader="dot" w:pos="9628"/>
        </w:tabs>
        <w:rPr>
          <w:rFonts w:eastAsiaTheme="minorEastAsia"/>
          <w:noProof/>
          <w:lang w:val="en-US"/>
        </w:rPr>
      </w:pPr>
      <w:hyperlink w:anchor="_Toc453108539" w:history="1">
        <w:r w:rsidR="00C24757" w:rsidRPr="004546E8">
          <w:rPr>
            <w:rStyle w:val="Hyperlink"/>
            <w:noProof/>
          </w:rPr>
          <w:t>1.4</w:t>
        </w:r>
        <w:r w:rsidR="00C24757">
          <w:rPr>
            <w:rFonts w:eastAsiaTheme="minorEastAsia"/>
            <w:noProof/>
            <w:lang w:val="en-US"/>
          </w:rPr>
          <w:tab/>
        </w:r>
        <w:r w:rsidR="00C24757" w:rsidRPr="004546E8">
          <w:rPr>
            <w:rStyle w:val="Hyperlink"/>
            <w:noProof/>
          </w:rPr>
          <w:t>Yderlige tekniske krav</w:t>
        </w:r>
        <w:r w:rsidR="00C24757">
          <w:rPr>
            <w:noProof/>
            <w:webHidden/>
          </w:rPr>
          <w:tab/>
        </w:r>
        <w:r w:rsidR="00C24757">
          <w:rPr>
            <w:noProof/>
            <w:webHidden/>
          </w:rPr>
          <w:fldChar w:fldCharType="begin"/>
        </w:r>
        <w:r w:rsidR="00C24757">
          <w:rPr>
            <w:noProof/>
            <w:webHidden/>
          </w:rPr>
          <w:instrText xml:space="preserve"> PAGEREF _Toc453108539 \h </w:instrText>
        </w:r>
        <w:r w:rsidR="00C24757">
          <w:rPr>
            <w:noProof/>
            <w:webHidden/>
          </w:rPr>
        </w:r>
        <w:r w:rsidR="00C24757">
          <w:rPr>
            <w:noProof/>
            <w:webHidden/>
          </w:rPr>
          <w:fldChar w:fldCharType="separate"/>
        </w:r>
        <w:r w:rsidR="00C24757">
          <w:rPr>
            <w:noProof/>
            <w:webHidden/>
          </w:rPr>
          <w:t>16</w:t>
        </w:r>
        <w:r w:rsidR="00C24757">
          <w:rPr>
            <w:noProof/>
            <w:webHidden/>
          </w:rPr>
          <w:fldChar w:fldCharType="end"/>
        </w:r>
      </w:hyperlink>
    </w:p>
    <w:p w14:paraId="3503000F" w14:textId="786F8343" w:rsidR="00C24757" w:rsidRDefault="007D0455">
      <w:pPr>
        <w:pStyle w:val="TOC2"/>
        <w:tabs>
          <w:tab w:val="left" w:pos="880"/>
          <w:tab w:val="right" w:leader="dot" w:pos="9628"/>
        </w:tabs>
        <w:rPr>
          <w:rFonts w:eastAsiaTheme="minorEastAsia"/>
          <w:noProof/>
          <w:lang w:val="en-US"/>
        </w:rPr>
      </w:pPr>
      <w:hyperlink w:anchor="_Toc453108540" w:history="1">
        <w:r w:rsidR="00C24757" w:rsidRPr="004546E8">
          <w:rPr>
            <w:rStyle w:val="Hyperlink"/>
            <w:noProof/>
          </w:rPr>
          <w:t>1.5</w:t>
        </w:r>
        <w:r w:rsidR="00C24757">
          <w:rPr>
            <w:rFonts w:eastAsiaTheme="minorEastAsia"/>
            <w:noProof/>
            <w:lang w:val="en-US"/>
          </w:rPr>
          <w:tab/>
        </w:r>
        <w:r w:rsidR="00C24757" w:rsidRPr="004546E8">
          <w:rPr>
            <w:rStyle w:val="Hyperlink"/>
            <w:noProof/>
          </w:rPr>
          <w:t>Grafisk Brugerflade</w:t>
        </w:r>
        <w:r w:rsidR="00C24757">
          <w:rPr>
            <w:noProof/>
            <w:webHidden/>
          </w:rPr>
          <w:tab/>
        </w:r>
        <w:r w:rsidR="00C24757">
          <w:rPr>
            <w:noProof/>
            <w:webHidden/>
          </w:rPr>
          <w:fldChar w:fldCharType="begin"/>
        </w:r>
        <w:r w:rsidR="00C24757">
          <w:rPr>
            <w:noProof/>
            <w:webHidden/>
          </w:rPr>
          <w:instrText xml:space="preserve"> PAGEREF _Toc453108540 \h </w:instrText>
        </w:r>
        <w:r w:rsidR="00C24757">
          <w:rPr>
            <w:noProof/>
            <w:webHidden/>
          </w:rPr>
        </w:r>
        <w:r w:rsidR="00C24757">
          <w:rPr>
            <w:noProof/>
            <w:webHidden/>
          </w:rPr>
          <w:fldChar w:fldCharType="separate"/>
        </w:r>
        <w:r w:rsidR="00C24757">
          <w:rPr>
            <w:noProof/>
            <w:webHidden/>
          </w:rPr>
          <w:t>17</w:t>
        </w:r>
        <w:r w:rsidR="00C24757">
          <w:rPr>
            <w:noProof/>
            <w:webHidden/>
          </w:rPr>
          <w:fldChar w:fldCharType="end"/>
        </w:r>
      </w:hyperlink>
    </w:p>
    <w:p w14:paraId="4F260A4D" w14:textId="5AFDF959" w:rsidR="00C24757" w:rsidRDefault="007D0455">
      <w:pPr>
        <w:pStyle w:val="TOC1"/>
        <w:tabs>
          <w:tab w:val="left" w:pos="440"/>
          <w:tab w:val="right" w:leader="dot" w:pos="9628"/>
        </w:tabs>
        <w:rPr>
          <w:rFonts w:eastAsiaTheme="minorEastAsia"/>
          <w:noProof/>
          <w:lang w:val="en-US"/>
        </w:rPr>
      </w:pPr>
      <w:hyperlink w:anchor="_Toc453108541" w:history="1">
        <w:r w:rsidR="00C24757" w:rsidRPr="004546E8">
          <w:rPr>
            <w:rStyle w:val="Hyperlink"/>
            <w:noProof/>
          </w:rPr>
          <w:t>2</w:t>
        </w:r>
        <w:r w:rsidR="00C24757">
          <w:rPr>
            <w:rFonts w:eastAsiaTheme="minorEastAsia"/>
            <w:noProof/>
            <w:lang w:val="en-US"/>
          </w:rPr>
          <w:tab/>
        </w:r>
        <w:r w:rsidR="00C24757" w:rsidRPr="004546E8">
          <w:rPr>
            <w:rStyle w:val="Hyperlink"/>
            <w:noProof/>
          </w:rPr>
          <w:t>Systemarkitektur</w:t>
        </w:r>
        <w:r w:rsidR="00C24757">
          <w:rPr>
            <w:noProof/>
            <w:webHidden/>
          </w:rPr>
          <w:tab/>
        </w:r>
        <w:r w:rsidR="00C24757">
          <w:rPr>
            <w:noProof/>
            <w:webHidden/>
          </w:rPr>
          <w:fldChar w:fldCharType="begin"/>
        </w:r>
        <w:r w:rsidR="00C24757">
          <w:rPr>
            <w:noProof/>
            <w:webHidden/>
          </w:rPr>
          <w:instrText xml:space="preserve"> PAGEREF _Toc453108541 \h </w:instrText>
        </w:r>
        <w:r w:rsidR="00C24757">
          <w:rPr>
            <w:noProof/>
            <w:webHidden/>
          </w:rPr>
        </w:r>
        <w:r w:rsidR="00C24757">
          <w:rPr>
            <w:noProof/>
            <w:webHidden/>
          </w:rPr>
          <w:fldChar w:fldCharType="separate"/>
        </w:r>
        <w:r w:rsidR="00C24757">
          <w:rPr>
            <w:noProof/>
            <w:webHidden/>
          </w:rPr>
          <w:t>18</w:t>
        </w:r>
        <w:r w:rsidR="00C24757">
          <w:rPr>
            <w:noProof/>
            <w:webHidden/>
          </w:rPr>
          <w:fldChar w:fldCharType="end"/>
        </w:r>
      </w:hyperlink>
    </w:p>
    <w:p w14:paraId="0166176D" w14:textId="1BB95EBA" w:rsidR="00C24757" w:rsidRDefault="007D0455">
      <w:pPr>
        <w:pStyle w:val="TOC2"/>
        <w:tabs>
          <w:tab w:val="left" w:pos="880"/>
          <w:tab w:val="right" w:leader="dot" w:pos="9628"/>
        </w:tabs>
        <w:rPr>
          <w:rFonts w:eastAsiaTheme="minorEastAsia"/>
          <w:noProof/>
          <w:lang w:val="en-US"/>
        </w:rPr>
      </w:pPr>
      <w:hyperlink w:anchor="_Toc453108542" w:history="1">
        <w:r w:rsidR="00C24757" w:rsidRPr="004546E8">
          <w:rPr>
            <w:rStyle w:val="Hyperlink"/>
            <w:noProof/>
          </w:rPr>
          <w:t>2.1</w:t>
        </w:r>
        <w:r w:rsidR="00C24757">
          <w:rPr>
            <w:rFonts w:eastAsiaTheme="minorEastAsia"/>
            <w:noProof/>
            <w:lang w:val="en-US"/>
          </w:rPr>
          <w:tab/>
        </w:r>
        <w:r w:rsidR="00C24757" w:rsidRPr="004546E8">
          <w:rPr>
            <w:rStyle w:val="Hyperlink"/>
            <w:noProof/>
          </w:rPr>
          <w:t>Overordnet Arkitektur</w:t>
        </w:r>
        <w:r w:rsidR="00C24757">
          <w:rPr>
            <w:noProof/>
            <w:webHidden/>
          </w:rPr>
          <w:tab/>
        </w:r>
        <w:r w:rsidR="00C24757">
          <w:rPr>
            <w:noProof/>
            <w:webHidden/>
          </w:rPr>
          <w:fldChar w:fldCharType="begin"/>
        </w:r>
        <w:r w:rsidR="00C24757">
          <w:rPr>
            <w:noProof/>
            <w:webHidden/>
          </w:rPr>
          <w:instrText xml:space="preserve"> PAGEREF _Toc453108542 \h </w:instrText>
        </w:r>
        <w:r w:rsidR="00C24757">
          <w:rPr>
            <w:noProof/>
            <w:webHidden/>
          </w:rPr>
        </w:r>
        <w:r w:rsidR="00C24757">
          <w:rPr>
            <w:noProof/>
            <w:webHidden/>
          </w:rPr>
          <w:fldChar w:fldCharType="separate"/>
        </w:r>
        <w:r w:rsidR="00C24757">
          <w:rPr>
            <w:noProof/>
            <w:webHidden/>
          </w:rPr>
          <w:t>18</w:t>
        </w:r>
        <w:r w:rsidR="00C24757">
          <w:rPr>
            <w:noProof/>
            <w:webHidden/>
          </w:rPr>
          <w:fldChar w:fldCharType="end"/>
        </w:r>
      </w:hyperlink>
    </w:p>
    <w:p w14:paraId="449D4FD8" w14:textId="142CF56D" w:rsidR="00C24757" w:rsidRDefault="007D0455">
      <w:pPr>
        <w:pStyle w:val="TOC2"/>
        <w:tabs>
          <w:tab w:val="left" w:pos="880"/>
          <w:tab w:val="right" w:leader="dot" w:pos="9628"/>
        </w:tabs>
        <w:rPr>
          <w:rFonts w:eastAsiaTheme="minorEastAsia"/>
          <w:noProof/>
          <w:lang w:val="en-US"/>
        </w:rPr>
      </w:pPr>
      <w:hyperlink w:anchor="_Toc453108543" w:history="1">
        <w:r w:rsidR="00C24757" w:rsidRPr="004546E8">
          <w:rPr>
            <w:rStyle w:val="Hyperlink"/>
            <w:noProof/>
          </w:rPr>
          <w:t>2.2</w:t>
        </w:r>
        <w:r w:rsidR="00C24757">
          <w:rPr>
            <w:rFonts w:eastAsiaTheme="minorEastAsia"/>
            <w:noProof/>
            <w:lang w:val="en-US"/>
          </w:rPr>
          <w:tab/>
        </w:r>
        <w:r w:rsidR="00C24757" w:rsidRPr="004546E8">
          <w:rPr>
            <w:rStyle w:val="Hyperlink"/>
            <w:noProof/>
          </w:rPr>
          <w:t>Styreboks</w:t>
        </w:r>
        <w:r w:rsidR="00C24757">
          <w:rPr>
            <w:noProof/>
            <w:webHidden/>
          </w:rPr>
          <w:tab/>
        </w:r>
        <w:r w:rsidR="00C24757">
          <w:rPr>
            <w:noProof/>
            <w:webHidden/>
          </w:rPr>
          <w:fldChar w:fldCharType="begin"/>
        </w:r>
        <w:r w:rsidR="00C24757">
          <w:rPr>
            <w:noProof/>
            <w:webHidden/>
          </w:rPr>
          <w:instrText xml:space="preserve"> PAGEREF _Toc453108543 \h </w:instrText>
        </w:r>
        <w:r w:rsidR="00C24757">
          <w:rPr>
            <w:noProof/>
            <w:webHidden/>
          </w:rPr>
        </w:r>
        <w:r w:rsidR="00C24757">
          <w:rPr>
            <w:noProof/>
            <w:webHidden/>
          </w:rPr>
          <w:fldChar w:fldCharType="separate"/>
        </w:r>
        <w:r w:rsidR="00C24757">
          <w:rPr>
            <w:noProof/>
            <w:webHidden/>
          </w:rPr>
          <w:t>22</w:t>
        </w:r>
        <w:r w:rsidR="00C24757">
          <w:rPr>
            <w:noProof/>
            <w:webHidden/>
          </w:rPr>
          <w:fldChar w:fldCharType="end"/>
        </w:r>
      </w:hyperlink>
    </w:p>
    <w:p w14:paraId="620CE17E" w14:textId="33EE4E1C" w:rsidR="00C24757" w:rsidRDefault="007D0455">
      <w:pPr>
        <w:pStyle w:val="TOC2"/>
        <w:tabs>
          <w:tab w:val="left" w:pos="880"/>
          <w:tab w:val="right" w:leader="dot" w:pos="9628"/>
        </w:tabs>
        <w:rPr>
          <w:rFonts w:eastAsiaTheme="minorEastAsia"/>
          <w:noProof/>
          <w:lang w:val="en-US"/>
        </w:rPr>
      </w:pPr>
      <w:hyperlink w:anchor="_Toc453108544" w:history="1">
        <w:r w:rsidR="00C24757" w:rsidRPr="004546E8">
          <w:rPr>
            <w:rStyle w:val="Hyperlink"/>
            <w:noProof/>
          </w:rPr>
          <w:t>2.3</w:t>
        </w:r>
        <w:r w:rsidR="00C24757">
          <w:rPr>
            <w:rFonts w:eastAsiaTheme="minorEastAsia"/>
            <w:noProof/>
            <w:lang w:val="en-US"/>
          </w:rPr>
          <w:tab/>
        </w:r>
        <w:r w:rsidR="00C24757" w:rsidRPr="004546E8">
          <w:rPr>
            <w:rStyle w:val="Hyperlink"/>
            <w:noProof/>
          </w:rPr>
          <w:t>Enhed</w:t>
        </w:r>
        <w:r w:rsidR="00C24757">
          <w:rPr>
            <w:noProof/>
            <w:webHidden/>
          </w:rPr>
          <w:tab/>
        </w:r>
        <w:r w:rsidR="00C24757">
          <w:rPr>
            <w:noProof/>
            <w:webHidden/>
          </w:rPr>
          <w:fldChar w:fldCharType="begin"/>
        </w:r>
        <w:r w:rsidR="00C24757">
          <w:rPr>
            <w:noProof/>
            <w:webHidden/>
          </w:rPr>
          <w:instrText xml:space="preserve"> PAGEREF _Toc453108544 \h </w:instrText>
        </w:r>
        <w:r w:rsidR="00C24757">
          <w:rPr>
            <w:noProof/>
            <w:webHidden/>
          </w:rPr>
        </w:r>
        <w:r w:rsidR="00C24757">
          <w:rPr>
            <w:noProof/>
            <w:webHidden/>
          </w:rPr>
          <w:fldChar w:fldCharType="separate"/>
        </w:r>
        <w:r w:rsidR="00C24757">
          <w:rPr>
            <w:noProof/>
            <w:webHidden/>
          </w:rPr>
          <w:t>27</w:t>
        </w:r>
        <w:r w:rsidR="00C24757">
          <w:rPr>
            <w:noProof/>
            <w:webHidden/>
          </w:rPr>
          <w:fldChar w:fldCharType="end"/>
        </w:r>
      </w:hyperlink>
    </w:p>
    <w:p w14:paraId="233383C7" w14:textId="029B6780" w:rsidR="00C24757" w:rsidRDefault="007D0455">
      <w:pPr>
        <w:pStyle w:val="TOC2"/>
        <w:tabs>
          <w:tab w:val="left" w:pos="880"/>
          <w:tab w:val="right" w:leader="dot" w:pos="9628"/>
        </w:tabs>
        <w:rPr>
          <w:rFonts w:eastAsiaTheme="minorEastAsia"/>
          <w:noProof/>
          <w:lang w:val="en-US"/>
        </w:rPr>
      </w:pPr>
      <w:hyperlink w:anchor="_Toc453108545" w:history="1">
        <w:r w:rsidR="00C24757" w:rsidRPr="004546E8">
          <w:rPr>
            <w:rStyle w:val="Hyperlink"/>
            <w:noProof/>
          </w:rPr>
          <w:t>2.4</w:t>
        </w:r>
        <w:r w:rsidR="00C24757">
          <w:rPr>
            <w:rFonts w:eastAsiaTheme="minorEastAsia"/>
            <w:noProof/>
            <w:lang w:val="en-US"/>
          </w:rPr>
          <w:tab/>
        </w:r>
        <w:r w:rsidR="00C24757" w:rsidRPr="004546E8">
          <w:rPr>
            <w:rStyle w:val="Hyperlink"/>
            <w:noProof/>
          </w:rPr>
          <w:t>Protokolbeskrivelse</w:t>
        </w:r>
        <w:r w:rsidR="00C24757">
          <w:rPr>
            <w:noProof/>
            <w:webHidden/>
          </w:rPr>
          <w:tab/>
        </w:r>
        <w:r w:rsidR="00C24757">
          <w:rPr>
            <w:noProof/>
            <w:webHidden/>
          </w:rPr>
          <w:fldChar w:fldCharType="begin"/>
        </w:r>
        <w:r w:rsidR="00C24757">
          <w:rPr>
            <w:noProof/>
            <w:webHidden/>
          </w:rPr>
          <w:instrText xml:space="preserve"> PAGEREF _Toc453108545 \h </w:instrText>
        </w:r>
        <w:r w:rsidR="00C24757">
          <w:rPr>
            <w:noProof/>
            <w:webHidden/>
          </w:rPr>
        </w:r>
        <w:r w:rsidR="00C24757">
          <w:rPr>
            <w:noProof/>
            <w:webHidden/>
          </w:rPr>
          <w:fldChar w:fldCharType="separate"/>
        </w:r>
        <w:r w:rsidR="00C24757">
          <w:rPr>
            <w:noProof/>
            <w:webHidden/>
          </w:rPr>
          <w:t>30</w:t>
        </w:r>
        <w:r w:rsidR="00C24757">
          <w:rPr>
            <w:noProof/>
            <w:webHidden/>
          </w:rPr>
          <w:fldChar w:fldCharType="end"/>
        </w:r>
      </w:hyperlink>
    </w:p>
    <w:p w14:paraId="0A533D71" w14:textId="166866FD" w:rsidR="00C24757" w:rsidRDefault="007D0455">
      <w:pPr>
        <w:pStyle w:val="TOC2"/>
        <w:tabs>
          <w:tab w:val="left" w:pos="880"/>
          <w:tab w:val="right" w:leader="dot" w:pos="9628"/>
        </w:tabs>
        <w:rPr>
          <w:rFonts w:eastAsiaTheme="minorEastAsia"/>
          <w:noProof/>
          <w:lang w:val="en-US"/>
        </w:rPr>
      </w:pPr>
      <w:hyperlink w:anchor="_Toc453108546" w:history="1">
        <w:r w:rsidR="00C24757" w:rsidRPr="004546E8">
          <w:rPr>
            <w:rStyle w:val="Hyperlink"/>
            <w:noProof/>
          </w:rPr>
          <w:t>2.5</w:t>
        </w:r>
        <w:r w:rsidR="00C24757">
          <w:rPr>
            <w:rFonts w:eastAsiaTheme="minorEastAsia"/>
            <w:noProof/>
            <w:lang w:val="en-US"/>
          </w:rPr>
          <w:tab/>
        </w:r>
        <w:r w:rsidR="00C24757" w:rsidRPr="004546E8">
          <w:rPr>
            <w:rStyle w:val="Hyperlink"/>
            <w:noProof/>
          </w:rPr>
          <w:t>Domæneanalyse</w:t>
        </w:r>
        <w:r w:rsidR="00C24757">
          <w:rPr>
            <w:noProof/>
            <w:webHidden/>
          </w:rPr>
          <w:tab/>
        </w:r>
        <w:r w:rsidR="00C24757">
          <w:rPr>
            <w:noProof/>
            <w:webHidden/>
          </w:rPr>
          <w:fldChar w:fldCharType="begin"/>
        </w:r>
        <w:r w:rsidR="00C24757">
          <w:rPr>
            <w:noProof/>
            <w:webHidden/>
          </w:rPr>
          <w:instrText xml:space="preserve"> PAGEREF _Toc453108546 \h </w:instrText>
        </w:r>
        <w:r w:rsidR="00C24757">
          <w:rPr>
            <w:noProof/>
            <w:webHidden/>
          </w:rPr>
        </w:r>
        <w:r w:rsidR="00C24757">
          <w:rPr>
            <w:noProof/>
            <w:webHidden/>
          </w:rPr>
          <w:fldChar w:fldCharType="separate"/>
        </w:r>
        <w:r w:rsidR="00C24757">
          <w:rPr>
            <w:noProof/>
            <w:webHidden/>
          </w:rPr>
          <w:t>34</w:t>
        </w:r>
        <w:r w:rsidR="00C24757">
          <w:rPr>
            <w:noProof/>
            <w:webHidden/>
          </w:rPr>
          <w:fldChar w:fldCharType="end"/>
        </w:r>
      </w:hyperlink>
    </w:p>
    <w:p w14:paraId="3668CADA" w14:textId="71C30B49" w:rsidR="00C24757" w:rsidRDefault="007D0455">
      <w:pPr>
        <w:pStyle w:val="TOC1"/>
        <w:tabs>
          <w:tab w:val="left" w:pos="440"/>
          <w:tab w:val="right" w:leader="dot" w:pos="9628"/>
        </w:tabs>
        <w:rPr>
          <w:rFonts w:eastAsiaTheme="minorEastAsia"/>
          <w:noProof/>
          <w:lang w:val="en-US"/>
        </w:rPr>
      </w:pPr>
      <w:hyperlink w:anchor="_Toc453108547" w:history="1">
        <w:r w:rsidR="00C24757" w:rsidRPr="004546E8">
          <w:rPr>
            <w:rStyle w:val="Hyperlink"/>
            <w:noProof/>
          </w:rPr>
          <w:t>3</w:t>
        </w:r>
        <w:r w:rsidR="00C24757">
          <w:rPr>
            <w:rFonts w:eastAsiaTheme="minorEastAsia"/>
            <w:noProof/>
            <w:lang w:val="en-US"/>
          </w:rPr>
          <w:tab/>
        </w:r>
        <w:r w:rsidR="00C24757" w:rsidRPr="004546E8">
          <w:rPr>
            <w:rStyle w:val="Hyperlink"/>
            <w:noProof/>
          </w:rPr>
          <w:t>Softwarearkitektur</w:t>
        </w:r>
        <w:r w:rsidR="00C24757">
          <w:rPr>
            <w:noProof/>
            <w:webHidden/>
          </w:rPr>
          <w:tab/>
        </w:r>
        <w:r w:rsidR="00C24757">
          <w:rPr>
            <w:noProof/>
            <w:webHidden/>
          </w:rPr>
          <w:fldChar w:fldCharType="begin"/>
        </w:r>
        <w:r w:rsidR="00C24757">
          <w:rPr>
            <w:noProof/>
            <w:webHidden/>
          </w:rPr>
          <w:instrText xml:space="preserve"> PAGEREF _Toc453108547 \h </w:instrText>
        </w:r>
        <w:r w:rsidR="00C24757">
          <w:rPr>
            <w:noProof/>
            <w:webHidden/>
          </w:rPr>
        </w:r>
        <w:r w:rsidR="00C24757">
          <w:rPr>
            <w:noProof/>
            <w:webHidden/>
          </w:rPr>
          <w:fldChar w:fldCharType="separate"/>
        </w:r>
        <w:r w:rsidR="00C24757">
          <w:rPr>
            <w:noProof/>
            <w:webHidden/>
          </w:rPr>
          <w:t>35</w:t>
        </w:r>
        <w:r w:rsidR="00C24757">
          <w:rPr>
            <w:noProof/>
            <w:webHidden/>
          </w:rPr>
          <w:fldChar w:fldCharType="end"/>
        </w:r>
      </w:hyperlink>
    </w:p>
    <w:p w14:paraId="6D3AECE0" w14:textId="123E5E82" w:rsidR="00C24757" w:rsidRDefault="007D0455">
      <w:pPr>
        <w:pStyle w:val="TOC2"/>
        <w:tabs>
          <w:tab w:val="left" w:pos="880"/>
          <w:tab w:val="right" w:leader="dot" w:pos="9628"/>
        </w:tabs>
        <w:rPr>
          <w:rFonts w:eastAsiaTheme="minorEastAsia"/>
          <w:noProof/>
          <w:lang w:val="en-US"/>
        </w:rPr>
      </w:pPr>
      <w:hyperlink w:anchor="_Toc453108548" w:history="1">
        <w:r w:rsidR="00C24757" w:rsidRPr="004546E8">
          <w:rPr>
            <w:rStyle w:val="Hyperlink"/>
            <w:noProof/>
          </w:rPr>
          <w:t>3.1</w:t>
        </w:r>
        <w:r w:rsidR="00C24757">
          <w:rPr>
            <w:rFonts w:eastAsiaTheme="minorEastAsia"/>
            <w:noProof/>
            <w:lang w:val="en-US"/>
          </w:rPr>
          <w:tab/>
        </w:r>
        <w:r w:rsidR="00C24757" w:rsidRPr="004546E8">
          <w:rPr>
            <w:rStyle w:val="Hyperlink"/>
            <w:noProof/>
          </w:rPr>
          <w:t>Blokbeskrivelse: Domænemodel</w:t>
        </w:r>
        <w:r w:rsidR="00C24757">
          <w:rPr>
            <w:noProof/>
            <w:webHidden/>
          </w:rPr>
          <w:tab/>
        </w:r>
        <w:r w:rsidR="00C24757">
          <w:rPr>
            <w:noProof/>
            <w:webHidden/>
          </w:rPr>
          <w:fldChar w:fldCharType="begin"/>
        </w:r>
        <w:r w:rsidR="00C24757">
          <w:rPr>
            <w:noProof/>
            <w:webHidden/>
          </w:rPr>
          <w:instrText xml:space="preserve"> PAGEREF _Toc453108548 \h </w:instrText>
        </w:r>
        <w:r w:rsidR="00C24757">
          <w:rPr>
            <w:noProof/>
            <w:webHidden/>
          </w:rPr>
        </w:r>
        <w:r w:rsidR="00C24757">
          <w:rPr>
            <w:noProof/>
            <w:webHidden/>
          </w:rPr>
          <w:fldChar w:fldCharType="separate"/>
        </w:r>
        <w:r w:rsidR="00C24757">
          <w:rPr>
            <w:noProof/>
            <w:webHidden/>
          </w:rPr>
          <w:t>35</w:t>
        </w:r>
        <w:r w:rsidR="00C24757">
          <w:rPr>
            <w:noProof/>
            <w:webHidden/>
          </w:rPr>
          <w:fldChar w:fldCharType="end"/>
        </w:r>
      </w:hyperlink>
    </w:p>
    <w:p w14:paraId="089E4BDC" w14:textId="2F28FFB4" w:rsidR="00C24757" w:rsidRDefault="007D0455">
      <w:pPr>
        <w:pStyle w:val="TOC2"/>
        <w:tabs>
          <w:tab w:val="left" w:pos="880"/>
          <w:tab w:val="right" w:leader="dot" w:pos="9628"/>
        </w:tabs>
        <w:rPr>
          <w:rFonts w:eastAsiaTheme="minorEastAsia"/>
          <w:noProof/>
          <w:lang w:val="en-US"/>
        </w:rPr>
      </w:pPr>
      <w:hyperlink w:anchor="_Toc453108549" w:history="1">
        <w:r w:rsidR="00C24757" w:rsidRPr="004546E8">
          <w:rPr>
            <w:rStyle w:val="Hyperlink"/>
            <w:noProof/>
          </w:rPr>
          <w:t>3.2</w:t>
        </w:r>
        <w:r w:rsidR="00C24757">
          <w:rPr>
            <w:rFonts w:eastAsiaTheme="minorEastAsia"/>
            <w:noProof/>
            <w:lang w:val="en-US"/>
          </w:rPr>
          <w:tab/>
        </w:r>
        <w:r w:rsidR="00C24757" w:rsidRPr="004546E8">
          <w:rPr>
            <w:rStyle w:val="Hyperlink"/>
            <w:noProof/>
          </w:rPr>
          <w:t>Identifikation af control klasser</w:t>
        </w:r>
        <w:r w:rsidR="00C24757">
          <w:rPr>
            <w:noProof/>
            <w:webHidden/>
          </w:rPr>
          <w:tab/>
        </w:r>
        <w:r w:rsidR="00C24757">
          <w:rPr>
            <w:noProof/>
            <w:webHidden/>
          </w:rPr>
          <w:fldChar w:fldCharType="begin"/>
        </w:r>
        <w:r w:rsidR="00C24757">
          <w:rPr>
            <w:noProof/>
            <w:webHidden/>
          </w:rPr>
          <w:instrText xml:space="preserve"> PAGEREF _Toc453108549 \h </w:instrText>
        </w:r>
        <w:r w:rsidR="00C24757">
          <w:rPr>
            <w:noProof/>
            <w:webHidden/>
          </w:rPr>
        </w:r>
        <w:r w:rsidR="00C24757">
          <w:rPr>
            <w:noProof/>
            <w:webHidden/>
          </w:rPr>
          <w:fldChar w:fldCharType="separate"/>
        </w:r>
        <w:r w:rsidR="00C24757">
          <w:rPr>
            <w:noProof/>
            <w:webHidden/>
          </w:rPr>
          <w:t>35</w:t>
        </w:r>
        <w:r w:rsidR="00C24757">
          <w:rPr>
            <w:noProof/>
            <w:webHidden/>
          </w:rPr>
          <w:fldChar w:fldCharType="end"/>
        </w:r>
      </w:hyperlink>
    </w:p>
    <w:p w14:paraId="3B784868" w14:textId="6FC7CEEC" w:rsidR="006D1009" w:rsidRPr="00C170FB" w:rsidRDefault="00C24757">
      <w:pPr>
        <w:spacing w:after="160" w:line="259" w:lineRule="auto"/>
        <w:rPr>
          <w:sz w:val="96"/>
        </w:rPr>
      </w:pPr>
      <w:r>
        <w:rPr>
          <w:sz w:val="96"/>
        </w:rPr>
        <w:fldChar w:fldCharType="end"/>
      </w:r>
      <w:r w:rsidR="006D1009" w:rsidRPr="00C170FB">
        <w:rPr>
          <w:sz w:val="96"/>
        </w:rPr>
        <w:br w:type="page"/>
      </w:r>
    </w:p>
    <w:p w14:paraId="107E9500" w14:textId="77777777" w:rsidR="006D1009" w:rsidRPr="00C170FB" w:rsidRDefault="006D1009">
      <w:pPr>
        <w:spacing w:after="160" w:line="259" w:lineRule="auto"/>
        <w:rPr>
          <w:rFonts w:asciiTheme="majorHAnsi" w:eastAsiaTheme="majorEastAsia" w:hAnsiTheme="majorHAnsi" w:cstheme="majorBidi"/>
          <w:b/>
          <w:bCs/>
          <w:color w:val="2E74B5" w:themeColor="accent1" w:themeShade="BF"/>
          <w:sz w:val="28"/>
          <w:szCs w:val="28"/>
        </w:rPr>
      </w:pPr>
      <w:r w:rsidRPr="00C170FB">
        <w:rPr>
          <w:sz w:val="96"/>
        </w:rPr>
        <w:lastRenderedPageBreak/>
        <w:t>INDHOLD</w:t>
      </w:r>
      <w:r w:rsidRPr="00C170FB">
        <w:br w:type="page"/>
      </w:r>
    </w:p>
    <w:p w14:paraId="6326E4F5" w14:textId="77777777" w:rsidR="006D1009" w:rsidRPr="00C170FB" w:rsidRDefault="006D1009" w:rsidP="00571C49">
      <w:pPr>
        <w:pStyle w:val="Heading1"/>
        <w:numPr>
          <w:ilvl w:val="0"/>
          <w:numId w:val="1"/>
        </w:numPr>
      </w:pPr>
      <w:bookmarkStart w:id="0" w:name="_Toc453108534"/>
      <w:r w:rsidRPr="00C170FB">
        <w:lastRenderedPageBreak/>
        <w:t>Kravspecifikation</w:t>
      </w:r>
      <w:bookmarkEnd w:id="0"/>
    </w:p>
    <w:p w14:paraId="662A818A" w14:textId="2EDD7206" w:rsidR="006D1009" w:rsidRDefault="006D1009" w:rsidP="00571C49">
      <w:pPr>
        <w:pStyle w:val="Heading2"/>
      </w:pPr>
      <w:r w:rsidRPr="00C170FB">
        <w:t xml:space="preserve"> </w:t>
      </w:r>
      <w:bookmarkStart w:id="1" w:name="_Toc453108535"/>
      <w:r w:rsidRPr="00C170FB">
        <w:t>Aktører</w:t>
      </w:r>
      <w:bookmarkEnd w:id="1"/>
    </w:p>
    <w:p w14:paraId="07B8729D" w14:textId="77777777" w:rsidR="006D1009" w:rsidRPr="00C170FB" w:rsidRDefault="006D1009" w:rsidP="006D1009">
      <w:r w:rsidRPr="00C170FB">
        <w:t xml:space="preserve">Dette afsnit indeholder en oversigt og beskrivelse af aktørerne i systemet. På </w:t>
      </w:r>
      <w:commentRangeStart w:id="2"/>
      <w:r w:rsidRPr="00C170FB">
        <w:rPr>
          <w:color w:val="FF0000"/>
        </w:rPr>
        <w:t>PLACEHOLDER</w:t>
      </w:r>
      <w:commentRangeEnd w:id="2"/>
      <w:r w:rsidR="004A035C" w:rsidRPr="00C170FB">
        <w:rPr>
          <w:rStyle w:val="CommentReference"/>
        </w:rPr>
        <w:commentReference w:id="2"/>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05pt;height:284.25pt" o:ole="">
            <v:imagedata r:id="rId10" o:title=""/>
          </v:shape>
          <o:OLEObject Type="Embed" ProgID="Visio.Drawing.15" ShapeID="_x0000_i1025" DrawAspect="Content" ObjectID="_1526898089" r:id="rId11"/>
        </w:object>
      </w:r>
    </w:p>
    <w:p w14:paraId="20FDF17B" w14:textId="318AC9C7" w:rsidR="006D1009" w:rsidRPr="00C170FB" w:rsidRDefault="006D1009" w:rsidP="006D1009">
      <w:pPr>
        <w:pStyle w:val="Caption"/>
        <w:jc w:val="center"/>
        <w:rPr>
          <w:color w:val="auto"/>
        </w:rPr>
      </w:pPr>
      <w:r w:rsidRPr="00C170FB">
        <w:t xml:space="preserve">Figur </w:t>
      </w:r>
      <w:fldSimple w:instr=" SEQ Figur \* ARABIC ">
        <w:r w:rsidR="00393BC5">
          <w:rPr>
            <w:noProof/>
          </w:rPr>
          <w:t>1</w:t>
        </w:r>
      </w:fldSimple>
      <w:r w:rsidRPr="00C170FB">
        <w:t xml:space="preserve"> Aktørdiagram</w:t>
      </w:r>
    </w:p>
    <w:p w14:paraId="4925C15E" w14:textId="77777777" w:rsidR="006D1009" w:rsidRPr="00C170FB" w:rsidRDefault="006D1009" w:rsidP="00571C49">
      <w:pPr>
        <w:pStyle w:val="Heading3"/>
        <w:numPr>
          <w:ilvl w:val="2"/>
          <w:numId w:val="1"/>
        </w:numPr>
      </w:pPr>
      <w:r w:rsidRPr="00C170FB">
        <w:t>Bruger</w:t>
      </w:r>
    </w:p>
    <w:tbl>
      <w:tblPr>
        <w:tblStyle w:val="PlainTable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571C49">
      <w:pPr>
        <w:pStyle w:val="Heading3"/>
        <w:numPr>
          <w:ilvl w:val="2"/>
          <w:numId w:val="1"/>
        </w:numPr>
      </w:pPr>
      <w:r w:rsidRPr="00C170FB">
        <w:t>Lampe</w:t>
      </w:r>
    </w:p>
    <w:tbl>
      <w:tblPr>
        <w:tblStyle w:val="PlainTable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571C49">
      <w:pPr>
        <w:pStyle w:val="Heading2"/>
        <w:numPr>
          <w:ilvl w:val="1"/>
          <w:numId w:val="1"/>
        </w:numPr>
      </w:pPr>
      <w:r w:rsidRPr="00C170FB">
        <w:br w:type="page"/>
      </w:r>
      <w:r w:rsidR="00571C49">
        <w:lastRenderedPageBreak/>
        <w:t xml:space="preserve"> </w:t>
      </w:r>
      <w:bookmarkStart w:id="3" w:name="_Toc453108536"/>
      <w:r w:rsidRPr="00C170FB">
        <w:t>Terminologiliste</w:t>
      </w:r>
      <w:bookmarkEnd w:id="3"/>
    </w:p>
    <w:p w14:paraId="222171C1" w14:textId="77777777" w:rsidR="00B83DEA" w:rsidRPr="00C170FB" w:rsidRDefault="00B83DEA" w:rsidP="00571C49">
      <w:pPr>
        <w:pStyle w:val="Heading3"/>
        <w:numPr>
          <w:ilvl w:val="2"/>
          <w:numId w:val="1"/>
        </w:numPr>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571C49">
      <w:pPr>
        <w:pStyle w:val="Heading3"/>
        <w:numPr>
          <w:ilvl w:val="2"/>
          <w:numId w:val="1"/>
        </w:numPr>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571C49">
      <w:pPr>
        <w:pStyle w:val="Heading3"/>
        <w:numPr>
          <w:ilvl w:val="2"/>
          <w:numId w:val="1"/>
        </w:numPr>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571C49">
      <w:pPr>
        <w:pStyle w:val="Heading3"/>
        <w:numPr>
          <w:ilvl w:val="2"/>
          <w:numId w:val="1"/>
        </w:numPr>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571C49">
      <w:pPr>
        <w:pStyle w:val="Heading3"/>
        <w:numPr>
          <w:ilvl w:val="2"/>
          <w:numId w:val="1"/>
        </w:numPr>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571C49">
      <w:pPr>
        <w:pStyle w:val="Heading3"/>
        <w:numPr>
          <w:ilvl w:val="2"/>
          <w:numId w:val="1"/>
        </w:numPr>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Paragraph"/>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4" w:name="_Toc453108482"/>
      <w:bookmarkStart w:id="5" w:name="_Toc453108537"/>
      <w:bookmarkEnd w:id="4"/>
      <w:bookmarkEnd w:id="5"/>
    </w:p>
    <w:p w14:paraId="6F34B5A5" w14:textId="7B40CB40" w:rsidR="00571C49" w:rsidRDefault="00C24757" w:rsidP="00571C49">
      <w:pPr>
        <w:pStyle w:val="Heading2"/>
      </w:pPr>
      <w:bookmarkStart w:id="6" w:name="_Toc453108538"/>
      <w:r>
        <w:t>Use Cases</w:t>
      </w:r>
      <w:bookmarkEnd w:id="6"/>
    </w:p>
    <w:p w14:paraId="3C19C96F" w14:textId="50628928" w:rsidR="004A035C" w:rsidRPr="00C170FB" w:rsidRDefault="004A035C" w:rsidP="004A035C">
      <w:pPr>
        <w:rPr>
          <w:color w:val="000000" w:themeColor="text1"/>
        </w:rPr>
      </w:pPr>
      <w:r w:rsidRPr="00C170FB">
        <w:t xml:space="preserve">På </w:t>
      </w:r>
      <w:commentRangeStart w:id="7"/>
      <w:r w:rsidRPr="00C170FB">
        <w:rPr>
          <w:color w:val="FF0000"/>
        </w:rPr>
        <w:t>PLACEHOLDER</w:t>
      </w:r>
      <w:commentRangeEnd w:id="7"/>
      <w:r w:rsidRPr="00C170FB">
        <w:rPr>
          <w:rStyle w:val="CommentReference"/>
        </w:rPr>
        <w:commentReference w:id="7"/>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26" type="#_x0000_t75" style="width:481.55pt;height:353.45pt" o:ole="">
            <v:imagedata r:id="rId12" o:title=""/>
          </v:shape>
          <o:OLEObject Type="Embed" ProgID="Visio.Drawing.15" ShapeID="_x0000_i1026" DrawAspect="Content" ObjectID="_1526898090" r:id="rId13"/>
        </w:object>
      </w:r>
    </w:p>
    <w:p w14:paraId="06B3BFF3" w14:textId="0E0269B6" w:rsidR="00C170FB" w:rsidRPr="00C170FB" w:rsidRDefault="004A035C" w:rsidP="00C170FB">
      <w:pPr>
        <w:pStyle w:val="Caption"/>
      </w:pPr>
      <w:r w:rsidRPr="00C170FB">
        <w:t xml:space="preserve">Figur </w:t>
      </w:r>
      <w:fldSimple w:instr=" SEQ Figur \* ARABIC ">
        <w:r w:rsidR="00393BC5">
          <w:rPr>
            <w:noProof/>
          </w:rPr>
          <w:t>2</w:t>
        </w:r>
      </w:fldSimple>
      <w:r w:rsidRPr="00C170FB">
        <w:t xml:space="preserve"> Use Case diagram for X10 Home Automation</w:t>
      </w:r>
      <w:r w:rsidR="00C170FB" w:rsidRPr="00C170FB">
        <w:br w:type="page"/>
      </w:r>
    </w:p>
    <w:p w14:paraId="38D77750" w14:textId="77777777" w:rsidR="004A035C" w:rsidRPr="00C170FB" w:rsidRDefault="004A035C" w:rsidP="004A035C">
      <w:pPr>
        <w:pStyle w:val="Heading3"/>
      </w:pPr>
      <w:r w:rsidRPr="00C170FB">
        <w:lastRenderedPageBreak/>
        <w:t>Use Case 1: Opstart af System</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ubtleEmphasis"/>
                <w:b w:val="0"/>
                <w:lang w:val="da-DK"/>
              </w:rPr>
            </w:pPr>
            <w:r w:rsidRPr="00C170FB">
              <w:rPr>
                <w:rStyle w:val="SubtleEmphasis"/>
                <w:lang w:val="da-DK"/>
              </w:rPr>
              <w:t xml:space="preserve">Prækondition: </w:t>
            </w:r>
            <w:r>
              <w:rPr>
                <w:rStyle w:val="SubtleEmphasis"/>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ubtleEmphasis"/>
                <w:lang w:val="da-DK"/>
              </w:rPr>
            </w:pPr>
            <w:r w:rsidRPr="00C170FB">
              <w:rPr>
                <w:rStyle w:val="SubtleEmphasis"/>
                <w:lang w:val="da-DK"/>
              </w:rPr>
              <w:t>Hovedscenarie:</w:t>
            </w:r>
          </w:p>
          <w:p w14:paraId="6121B126" w14:textId="77777777" w:rsidR="00C170FB" w:rsidRPr="00C170FB" w:rsidRDefault="00C170FB" w:rsidP="00447503">
            <w:pPr>
              <w:pStyle w:val="ListParagraph"/>
              <w:numPr>
                <w:ilvl w:val="0"/>
                <w:numId w:val="3"/>
              </w:numPr>
              <w:spacing w:after="0" w:line="240" w:lineRule="auto"/>
              <w:contextualSpacing w:val="0"/>
              <w:rPr>
                <w:rStyle w:val="SubtleEmphasis"/>
                <w:b w:val="0"/>
                <w:i w:val="0"/>
                <w:lang w:val="da-DK"/>
              </w:rPr>
            </w:pPr>
            <w:r>
              <w:rPr>
                <w:rStyle w:val="SubtleEmphasis"/>
                <w:b w:val="0"/>
                <w:lang w:val="da-DK"/>
              </w:rPr>
              <w:t>Bruger starter PC software.</w:t>
            </w:r>
          </w:p>
          <w:p w14:paraId="6495F3FE"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1: Software kører allerede.]</w:t>
            </w:r>
          </w:p>
          <w:p w14:paraId="67BE3468"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Software anmoder om indastning af kode.</w:t>
            </w:r>
          </w:p>
          <w:p w14:paraId="06ED7185"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Bruger indtaster kode på kodelås og trykker på godkend.</w:t>
            </w:r>
          </w:p>
          <w:p w14:paraId="5E28B8D5"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2: Forkert kode indtastet.]</w:t>
            </w:r>
          </w:p>
          <w:p w14:paraId="5B47A216" w14:textId="77777777" w:rsidR="00C170FB" w:rsidRP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ubtleEmphasis"/>
                <w:lang w:val="da-DK"/>
              </w:rPr>
            </w:pPr>
            <w:r w:rsidRPr="00C170FB">
              <w:rPr>
                <w:rStyle w:val="SubtleEmphasis"/>
                <w:lang w:val="da-DK"/>
              </w:rPr>
              <w:t>Udvidelser</w:t>
            </w:r>
          </w:p>
          <w:p w14:paraId="1CEF6AE0" w14:textId="77777777" w:rsidR="00C170FB" w:rsidRPr="00C170FB" w:rsidRDefault="00C170FB" w:rsidP="00C170FB">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Software kører allerede]</w:t>
            </w:r>
          </w:p>
          <w:p w14:paraId="27E3E067" w14:textId="77777777" w:rsidR="00C170FB" w:rsidRPr="00C170FB" w:rsidRDefault="00C170FB" w:rsidP="00447503">
            <w:pPr>
              <w:pStyle w:val="ListParagraph"/>
              <w:numPr>
                <w:ilvl w:val="0"/>
                <w:numId w:val="4"/>
              </w:numPr>
              <w:spacing w:after="0" w:line="240" w:lineRule="auto"/>
              <w:contextualSpacing w:val="0"/>
              <w:rPr>
                <w:rStyle w:val="SubtleEmphasis"/>
                <w:b w:val="0"/>
                <w:i w:val="0"/>
                <w:lang w:val="da-DK"/>
              </w:rPr>
            </w:pPr>
            <w:r>
              <w:rPr>
                <w:rStyle w:val="SubtleEmphasis"/>
                <w:b w:val="0"/>
                <w:lang w:val="da-DK"/>
              </w:rPr>
              <w:t>Intet nyt software vindue åbnes.</w:t>
            </w:r>
          </w:p>
          <w:p w14:paraId="6C249EC4" w14:textId="77777777" w:rsidR="00C170FB" w:rsidRPr="00C170FB" w:rsidRDefault="00C170FB" w:rsidP="00C170FB">
            <w:pPr>
              <w:spacing w:after="0"/>
              <w:rPr>
                <w:rStyle w:val="SubtleEmphasis"/>
                <w:b w:val="0"/>
                <w:i w:val="0"/>
                <w:lang w:val="da-DK"/>
              </w:rPr>
            </w:pPr>
          </w:p>
          <w:p w14:paraId="53EBACC1" w14:textId="77777777" w:rsidR="00C170FB" w:rsidRPr="00C170FB" w:rsidRDefault="00C170FB" w:rsidP="00C170FB">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Forkert kode indtastes</w:t>
            </w:r>
            <w:r w:rsidRPr="00C170FB">
              <w:rPr>
                <w:rStyle w:val="SubtleEmphasis"/>
                <w:b w:val="0"/>
                <w:lang w:val="da-DK"/>
              </w:rPr>
              <w:t>.]</w:t>
            </w:r>
          </w:p>
          <w:p w14:paraId="134F4327"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Skærm på PC viser fejlbesked.</w:t>
            </w:r>
          </w:p>
          <w:p w14:paraId="62CFFD3E"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Bruger trykker ”OK.”</w:t>
            </w:r>
          </w:p>
          <w:p w14:paraId="603317B3"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Fortsæt fra punkt 2.</w:t>
            </w:r>
          </w:p>
        </w:tc>
      </w:tr>
    </w:tbl>
    <w:p w14:paraId="4A1FC8CE" w14:textId="77777777" w:rsidR="00C170FB" w:rsidRDefault="00C170FB" w:rsidP="00C170FB">
      <w:pPr>
        <w:pStyle w:val="Heading3"/>
      </w:pPr>
      <w:r>
        <w:t>Use Case 2: Status Forespørgsel</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ubtleEmphasis"/>
                <w:lang w:val="da-DK"/>
              </w:rPr>
            </w:pPr>
            <w:r w:rsidRPr="00C170FB">
              <w:rPr>
                <w:rStyle w:val="SubtleEmphasis"/>
                <w:lang w:val="da-DK"/>
              </w:rPr>
              <w:t>Hovedscenarie:</w:t>
            </w:r>
          </w:p>
          <w:p w14:paraId="26AA5F99" w14:textId="77777777" w:rsidR="00C170FB"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Bruger vælger ”Opdater Enhedsstatus”</w:t>
            </w:r>
          </w:p>
          <w:p w14:paraId="71223284" w14:textId="77777777" w:rsidR="00A355E9" w:rsidRPr="00A355E9"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Heading3"/>
      </w:pPr>
      <w:r>
        <w:lastRenderedPageBreak/>
        <w:t>Use Case 3</w:t>
      </w:r>
      <w:r w:rsidR="00A355E9">
        <w:t>: Tilføj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ubtleEmphasis"/>
                <w:lang w:val="da-DK"/>
              </w:rPr>
            </w:pPr>
            <w:r w:rsidRPr="00C170FB">
              <w:rPr>
                <w:rStyle w:val="SubtleEmphasis"/>
                <w:lang w:val="da-DK"/>
              </w:rPr>
              <w:t>Hovedscenarie:</w:t>
            </w:r>
          </w:p>
          <w:p w14:paraId="2BC51EB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ilslutter enheden til lysnettet.</w:t>
            </w:r>
          </w:p>
          <w:p w14:paraId="4438FB1F"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vælger tilføj enhed.</w:t>
            </w:r>
          </w:p>
          <w:p w14:paraId="5906B285"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enhedens adresse.</w:t>
            </w:r>
          </w:p>
          <w:p w14:paraId="70FB857C"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addressen til nehedens rum.</w:t>
            </w:r>
          </w:p>
          <w:p w14:paraId="7C3CD8D5" w14:textId="77777777" w:rsidR="00A355E9" w:rsidRDefault="00A355E9" w:rsidP="00A355E9">
            <w:pPr>
              <w:pStyle w:val="ListParagraph"/>
              <w:spacing w:after="0"/>
              <w:rPr>
                <w:rStyle w:val="SubtleEmphasis"/>
                <w:b w:val="0"/>
                <w:lang w:val="da-DK"/>
              </w:rPr>
            </w:pPr>
            <w:r>
              <w:rPr>
                <w:rStyle w:val="SubtleEmphasis"/>
                <w:b w:val="0"/>
                <w:lang w:val="da-DK"/>
              </w:rPr>
              <w:t>[Udvidelse 1: Brugeren tildeler ikke et rum.]</w:t>
            </w:r>
          </w:p>
          <w:p w14:paraId="45576E12"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rykker ”OK”.</w:t>
            </w:r>
          </w:p>
          <w:p w14:paraId="46268AC5" w14:textId="77777777" w:rsidR="00A355E9" w:rsidRDefault="00A355E9" w:rsidP="00A355E9">
            <w:pPr>
              <w:pStyle w:val="ListParagraph"/>
              <w:spacing w:after="0"/>
              <w:rPr>
                <w:rStyle w:val="SubtleEmphasis"/>
                <w:b w:val="0"/>
                <w:lang w:val="da-DK"/>
              </w:rPr>
            </w:pPr>
            <w:r>
              <w:rPr>
                <w:rStyle w:val="SubtleEmphasis"/>
                <w:b w:val="0"/>
                <w:lang w:val="da-DK"/>
              </w:rPr>
              <w:t>[Udvidelse 2: Brugeren annullerer indtastningen.]</w:t>
            </w:r>
          </w:p>
          <w:p w14:paraId="4FA6866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PC Software viser godkendt.</w:t>
            </w:r>
          </w:p>
          <w:p w14:paraId="427FDBCA" w14:textId="77777777" w:rsidR="00A355E9" w:rsidRDefault="00A355E9" w:rsidP="00A355E9">
            <w:pPr>
              <w:pStyle w:val="ListParagraph"/>
              <w:spacing w:after="0"/>
              <w:rPr>
                <w:rStyle w:val="SubtleEmphasis"/>
                <w:b w:val="0"/>
                <w:lang w:val="da-DK"/>
              </w:rPr>
            </w:pPr>
            <w:r>
              <w:rPr>
                <w:rStyle w:val="SubtleEmphasis"/>
                <w:b w:val="0"/>
                <w:lang w:val="da-DK"/>
              </w:rPr>
              <w:t>[Udvidelse 3: Adressen er allerede registreret.]</w:t>
            </w:r>
          </w:p>
          <w:p w14:paraId="3E1FA634" w14:textId="77777777" w:rsidR="00A355E9" w:rsidRPr="00A355E9" w:rsidRDefault="00A355E9" w:rsidP="00447503">
            <w:pPr>
              <w:pStyle w:val="ListParagraph"/>
              <w:numPr>
                <w:ilvl w:val="0"/>
                <w:numId w:val="7"/>
              </w:numPr>
              <w:spacing w:after="0"/>
              <w:rPr>
                <w:rStyle w:val="SubtleEmphasis"/>
                <w:b w:val="0"/>
                <w:lang w:val="da-DK"/>
              </w:rPr>
            </w:pPr>
            <w:r>
              <w:rPr>
                <w:rStyle w:val="SubtleEmphasis"/>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ubtleEmphasis"/>
                <w:lang w:val="da-DK"/>
              </w:rPr>
            </w:pPr>
            <w:r w:rsidRPr="00C170FB">
              <w:rPr>
                <w:rStyle w:val="SubtleEmphasis"/>
                <w:lang w:val="da-DK"/>
              </w:rPr>
              <w:t>Udvidelser</w:t>
            </w:r>
          </w:p>
          <w:p w14:paraId="30FDA505"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tildeler ikkke et rum.]</w:t>
            </w:r>
          </w:p>
          <w:p w14:paraId="0DB075C2" w14:textId="77777777" w:rsidR="00A355E9" w:rsidRPr="00A355E9" w:rsidRDefault="00A355E9" w:rsidP="00447503">
            <w:pPr>
              <w:pStyle w:val="ListParagraph"/>
              <w:numPr>
                <w:ilvl w:val="0"/>
                <w:numId w:val="8"/>
              </w:numPr>
              <w:spacing w:after="0" w:line="240" w:lineRule="auto"/>
              <w:rPr>
                <w:rStyle w:val="SubtleEmphasis"/>
                <w:b w:val="0"/>
                <w:i w:val="0"/>
                <w:lang w:val="da-DK"/>
              </w:rPr>
            </w:pPr>
            <w:r w:rsidRPr="00A355E9">
              <w:rPr>
                <w:rStyle w:val="SubtleEmphasis"/>
                <w:b w:val="0"/>
                <w:i w:val="0"/>
                <w:lang w:val="da-DK"/>
              </w:rPr>
              <w:t>Fortsæt fra punkt 5.</w:t>
            </w:r>
          </w:p>
          <w:p w14:paraId="45A23BCA" w14:textId="77777777" w:rsidR="00A355E9" w:rsidRDefault="00A355E9" w:rsidP="005120A0">
            <w:pPr>
              <w:spacing w:after="0"/>
              <w:rPr>
                <w:rStyle w:val="SubtleEmphasis"/>
                <w:b w:val="0"/>
                <w:lang w:val="da-DK"/>
              </w:rPr>
            </w:pPr>
          </w:p>
          <w:p w14:paraId="7BDC8394" w14:textId="77777777" w:rsidR="00A355E9" w:rsidRDefault="00A355E9" w:rsidP="00A355E9">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Brugeren annullerere indtastningen.</w:t>
            </w:r>
            <w:r w:rsidRPr="00C170FB">
              <w:rPr>
                <w:rStyle w:val="SubtleEmphasis"/>
                <w:b w:val="0"/>
                <w:lang w:val="da-DK"/>
              </w:rPr>
              <w:t>]</w:t>
            </w:r>
          </w:p>
          <w:p w14:paraId="55B0C4BE" w14:textId="77777777" w:rsidR="00A355E9" w:rsidRDefault="00A355E9" w:rsidP="00447503">
            <w:pPr>
              <w:pStyle w:val="ListParagraph"/>
              <w:numPr>
                <w:ilvl w:val="0"/>
                <w:numId w:val="9"/>
              </w:numPr>
              <w:spacing w:after="0"/>
              <w:rPr>
                <w:rStyle w:val="SubtleEmphasis"/>
                <w:b w:val="0"/>
                <w:i w:val="0"/>
                <w:lang w:val="da-DK"/>
              </w:rPr>
            </w:pPr>
            <w:r>
              <w:rPr>
                <w:rStyle w:val="SubtleEmphasis"/>
                <w:b w:val="0"/>
                <w:i w:val="0"/>
                <w:lang w:val="da-DK"/>
              </w:rPr>
              <w:t>Skærm på PC viser hovedmenu.</w:t>
            </w:r>
          </w:p>
          <w:p w14:paraId="79789026" w14:textId="77777777" w:rsidR="00A355E9" w:rsidRDefault="00A355E9" w:rsidP="00A355E9">
            <w:pPr>
              <w:spacing w:after="0"/>
              <w:rPr>
                <w:rStyle w:val="SubtleEmphasis"/>
                <w:b w:val="0"/>
                <w:i w:val="0"/>
                <w:lang w:val="da-DK"/>
              </w:rPr>
            </w:pPr>
          </w:p>
          <w:p w14:paraId="213F0DEC" w14:textId="77777777" w:rsidR="00A355E9" w:rsidRDefault="00A355E9" w:rsidP="00A355E9">
            <w:pPr>
              <w:spacing w:after="0"/>
              <w:rPr>
                <w:rStyle w:val="SubtleEmphasis"/>
                <w:b w:val="0"/>
                <w:i w:val="0"/>
                <w:lang w:val="da-DK"/>
              </w:rPr>
            </w:pPr>
            <w:r>
              <w:rPr>
                <w:rStyle w:val="SubtleEmphasis"/>
                <w:b w:val="0"/>
                <w:i w:val="0"/>
                <w:lang w:val="da-DK"/>
              </w:rPr>
              <w:t>[Udvidelse 3: Adressen er allerede registreret.]</w:t>
            </w:r>
          </w:p>
          <w:p w14:paraId="0B05E3FD"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Skærm på PC viser fejlmeddelelse.</w:t>
            </w:r>
          </w:p>
          <w:p w14:paraId="7C081ECC"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Brugeren trykker OK.</w:t>
            </w:r>
          </w:p>
          <w:p w14:paraId="5E9279A9" w14:textId="77777777" w:rsidR="00A355E9" w:rsidRP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Heading3"/>
      </w:pPr>
      <w:r>
        <w:lastRenderedPageBreak/>
        <w:t xml:space="preserve">Use Case </w:t>
      </w:r>
      <w:r w:rsidR="00A355E9">
        <w:t>4: Fjern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ubtleEmphasis"/>
                <w:lang w:val="da-DK"/>
              </w:rPr>
            </w:pPr>
            <w:r w:rsidRPr="00C170FB">
              <w:rPr>
                <w:rStyle w:val="SubtleEmphasis"/>
                <w:lang w:val="da-DK"/>
              </w:rPr>
              <w:t>Hovedscenarie:</w:t>
            </w:r>
          </w:p>
          <w:p w14:paraId="6FE29DBD"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fjern enhed</w:t>
            </w:r>
          </w:p>
          <w:p w14:paraId="63CA4B3A"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hvilken enhed der skal fjernes.</w:t>
            </w:r>
          </w:p>
          <w:p w14:paraId="62B4DB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trykker OK.</w:t>
            </w:r>
          </w:p>
          <w:p w14:paraId="4F5EE289" w14:textId="77777777" w:rsidR="00A355E9" w:rsidRDefault="00A355E9" w:rsidP="00A355E9">
            <w:pPr>
              <w:pStyle w:val="ListParagraph"/>
              <w:spacing w:after="0"/>
              <w:rPr>
                <w:rStyle w:val="SubtleEmphasis"/>
                <w:b w:val="0"/>
                <w:lang w:val="da-DK"/>
              </w:rPr>
            </w:pPr>
            <w:r>
              <w:rPr>
                <w:rStyle w:val="SubtleEmphasis"/>
                <w:b w:val="0"/>
                <w:lang w:val="da-DK"/>
              </w:rPr>
              <w:t>[Udvidelse 1: Brugeren annullerer.]</w:t>
            </w:r>
          </w:p>
          <w:p w14:paraId="06258BCC" w14:textId="77777777" w:rsidR="00A355E9" w:rsidRDefault="00A355E9" w:rsidP="00A355E9">
            <w:pPr>
              <w:pStyle w:val="ListParagraph"/>
              <w:spacing w:after="0"/>
              <w:rPr>
                <w:rStyle w:val="SubtleEmphasis"/>
                <w:b w:val="0"/>
                <w:lang w:val="da-DK"/>
              </w:rPr>
            </w:pPr>
            <w:r>
              <w:rPr>
                <w:rStyle w:val="SubtleEmphasis"/>
                <w:b w:val="0"/>
                <w:lang w:val="da-DK"/>
              </w:rPr>
              <w:t>[Udvidelse 2: Brugeren har ikke valgt en enhed.]</w:t>
            </w:r>
          </w:p>
          <w:p w14:paraId="6970C568" w14:textId="77777777" w:rsidR="00A355E9" w:rsidRDefault="00DB1E90" w:rsidP="00447503">
            <w:pPr>
              <w:pStyle w:val="ListParagraph"/>
              <w:numPr>
                <w:ilvl w:val="0"/>
                <w:numId w:val="11"/>
              </w:numPr>
              <w:spacing w:after="0"/>
              <w:rPr>
                <w:rStyle w:val="SubtleEmphasis"/>
                <w:b w:val="0"/>
                <w:lang w:val="da-DK"/>
              </w:rPr>
            </w:pPr>
            <w:r>
              <w:rPr>
                <w:rStyle w:val="SubtleEmphasis"/>
                <w:b w:val="0"/>
                <w:lang w:val="da-DK"/>
              </w:rPr>
              <w:t>PC Software</w:t>
            </w:r>
            <w:r w:rsidR="00A355E9">
              <w:rPr>
                <w:rStyle w:val="SubtleEmphasis"/>
                <w:b w:val="0"/>
                <w:lang w:val="da-DK"/>
              </w:rPr>
              <w:t xml:space="preserve"> viser Godkendt.</w:t>
            </w:r>
          </w:p>
          <w:p w14:paraId="26521E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 trykker ”OK”.</w:t>
            </w:r>
          </w:p>
          <w:p w14:paraId="37723172" w14:textId="77777777" w:rsidR="00A355E9" w:rsidRPr="00A355E9" w:rsidRDefault="00A355E9" w:rsidP="00447503">
            <w:pPr>
              <w:pStyle w:val="ListParagraph"/>
              <w:numPr>
                <w:ilvl w:val="0"/>
                <w:numId w:val="11"/>
              </w:numPr>
              <w:spacing w:after="0"/>
              <w:rPr>
                <w:rStyle w:val="SubtleEmphasis"/>
                <w:b w:val="0"/>
                <w:lang w:val="da-DK"/>
              </w:rPr>
            </w:pPr>
            <w:r>
              <w:rPr>
                <w:rStyle w:val="SubtleEmphasis"/>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ubtleEmphasis"/>
                <w:lang w:val="da-DK"/>
              </w:rPr>
            </w:pPr>
            <w:r w:rsidRPr="00C170FB">
              <w:rPr>
                <w:rStyle w:val="SubtleEmphasis"/>
                <w:lang w:val="da-DK"/>
              </w:rPr>
              <w:t>Udvidelser</w:t>
            </w:r>
          </w:p>
          <w:p w14:paraId="1B78FBD8"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annullerer]</w:t>
            </w:r>
          </w:p>
          <w:p w14:paraId="0B625C99" w14:textId="77777777" w:rsidR="00A355E9" w:rsidRPr="00A355E9" w:rsidRDefault="00A355E9" w:rsidP="00447503">
            <w:pPr>
              <w:pStyle w:val="ListParagraph"/>
              <w:numPr>
                <w:ilvl w:val="0"/>
                <w:numId w:val="12"/>
              </w:numPr>
              <w:spacing w:after="0"/>
              <w:rPr>
                <w:rStyle w:val="SubtleEmphasis"/>
                <w:b w:val="0"/>
                <w:i w:val="0"/>
                <w:lang w:val="da-DK"/>
              </w:rPr>
            </w:pPr>
            <w:r>
              <w:rPr>
                <w:rStyle w:val="SubtleEmphasis"/>
                <w:b w:val="0"/>
                <w:i w:val="0"/>
                <w:lang w:val="da-DK"/>
              </w:rPr>
              <w:t>Skærm på PC viser hovedmenu.</w:t>
            </w:r>
          </w:p>
          <w:p w14:paraId="578705DD" w14:textId="77777777" w:rsidR="00A355E9" w:rsidRDefault="00A355E9" w:rsidP="005120A0">
            <w:pPr>
              <w:spacing w:after="0"/>
              <w:rPr>
                <w:rStyle w:val="SubtleEmphasis"/>
                <w:b w:val="0"/>
                <w:lang w:val="da-DK"/>
              </w:rPr>
            </w:pPr>
          </w:p>
          <w:p w14:paraId="71F8D689" w14:textId="77777777" w:rsidR="00A355E9" w:rsidRDefault="00A355E9" w:rsidP="00A355E9">
            <w:pPr>
              <w:spacing w:after="0"/>
              <w:rPr>
                <w:rStyle w:val="SubtleEmphasis"/>
                <w:b w:val="0"/>
                <w:lang w:val="da-DK"/>
              </w:rPr>
            </w:pPr>
            <w:r w:rsidRPr="00C170FB">
              <w:rPr>
                <w:rStyle w:val="SubtleEmphasis"/>
                <w:b w:val="0"/>
                <w:lang w:val="da-DK"/>
              </w:rPr>
              <w:t>[Udvidelse 2:</w:t>
            </w:r>
            <w:r>
              <w:rPr>
                <w:rStyle w:val="SubtleEmphasis"/>
                <w:b w:val="0"/>
                <w:lang w:val="da-DK"/>
              </w:rPr>
              <w:t xml:space="preserve"> Brugeren har ikke valgt en enhed</w:t>
            </w:r>
            <w:r w:rsidRPr="00C170FB">
              <w:rPr>
                <w:rStyle w:val="SubtleEmphasis"/>
                <w:b w:val="0"/>
                <w:lang w:val="da-DK"/>
              </w:rPr>
              <w:t>.]</w:t>
            </w:r>
          </w:p>
          <w:p w14:paraId="724B2B25"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Skærm på PC viser fejlmeddelelse.</w:t>
            </w:r>
          </w:p>
          <w:p w14:paraId="48C32181"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Brugeren trykker ”OK.”</w:t>
            </w:r>
          </w:p>
          <w:p w14:paraId="00E91D78" w14:textId="77777777" w:rsidR="00A355E9" w:rsidRPr="00A355E9" w:rsidRDefault="00A355E9" w:rsidP="00447503">
            <w:pPr>
              <w:pStyle w:val="ListParagraph"/>
              <w:numPr>
                <w:ilvl w:val="0"/>
                <w:numId w:val="13"/>
              </w:numPr>
              <w:spacing w:after="0"/>
              <w:rPr>
                <w:rStyle w:val="SubtleEmphasis"/>
                <w:b w:val="0"/>
                <w:lang w:val="da-DK"/>
              </w:rPr>
            </w:pPr>
            <w:r>
              <w:rPr>
                <w:rStyle w:val="SubtleEmphasis"/>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Heading3"/>
      </w:pPr>
      <w:r>
        <w:lastRenderedPageBreak/>
        <w:t xml:space="preserve">Use Case </w:t>
      </w:r>
      <w:r w:rsidR="00A355E9">
        <w:t>5:Rediger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ubtleEmphasis"/>
                <w:lang w:val="da-DK"/>
              </w:rPr>
            </w:pPr>
            <w:r w:rsidRPr="00C170FB">
              <w:rPr>
                <w:rStyle w:val="SubtleEmphasis"/>
                <w:lang w:val="da-DK"/>
              </w:rPr>
              <w:t>Hovedscenarie:</w:t>
            </w:r>
          </w:p>
          <w:p w14:paraId="1B6BDFFA"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rediger enhed.</w:t>
            </w:r>
          </w:p>
          <w:p w14:paraId="147C499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hvilken enhed der skal redigeres.</w:t>
            </w:r>
          </w:p>
          <w:p w14:paraId="7F211D64"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indtaster et nyt enheds ID.</w:t>
            </w:r>
          </w:p>
          <w:p w14:paraId="34719438" w14:textId="77777777" w:rsidR="00A355E9" w:rsidRDefault="00A355E9" w:rsidP="00A355E9">
            <w:pPr>
              <w:pStyle w:val="ListParagraph"/>
              <w:spacing w:after="0"/>
              <w:rPr>
                <w:rStyle w:val="SubtleEmphasis"/>
                <w:b w:val="0"/>
                <w:lang w:val="da-DK"/>
              </w:rPr>
            </w:pPr>
            <w:r>
              <w:rPr>
                <w:rStyle w:val="SubtleEmphasis"/>
                <w:b w:val="0"/>
                <w:lang w:val="da-DK"/>
              </w:rPr>
              <w:t>[Udvidelse 1: Brugeren indtaster ikke et nyt enheds ID.]</w:t>
            </w:r>
          </w:p>
          <w:p w14:paraId="044FEAC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indtaster nyt Rum ID.</w:t>
            </w:r>
          </w:p>
          <w:p w14:paraId="08EFBF19" w14:textId="77777777" w:rsidR="00A355E9" w:rsidRDefault="00A355E9" w:rsidP="00A355E9">
            <w:pPr>
              <w:pStyle w:val="ListParagraph"/>
              <w:spacing w:after="0"/>
              <w:rPr>
                <w:rStyle w:val="SubtleEmphasis"/>
                <w:b w:val="0"/>
                <w:lang w:val="da-DK"/>
              </w:rPr>
            </w:pPr>
            <w:r>
              <w:rPr>
                <w:rStyle w:val="SubtleEmphasis"/>
                <w:b w:val="0"/>
                <w:lang w:val="da-DK"/>
              </w:rPr>
              <w:t>[Udvidelse 2: Brugeren indtaster ikke et nyt Rum ID.]</w:t>
            </w:r>
          </w:p>
          <w:p w14:paraId="7082E8E3"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trykker Gem Ændringer.</w:t>
            </w:r>
          </w:p>
          <w:p w14:paraId="692D3F41" w14:textId="77777777" w:rsidR="00A355E9" w:rsidRDefault="00A355E9" w:rsidP="00A355E9">
            <w:pPr>
              <w:pStyle w:val="ListParagraph"/>
              <w:spacing w:after="0"/>
              <w:rPr>
                <w:rStyle w:val="SubtleEmphasis"/>
                <w:b w:val="0"/>
                <w:lang w:val="da-DK"/>
              </w:rPr>
            </w:pPr>
            <w:r>
              <w:rPr>
                <w:rStyle w:val="SubtleEmphasis"/>
                <w:b w:val="0"/>
                <w:lang w:val="da-DK"/>
              </w:rPr>
              <w:t>[Udvidelse 3: Brugeren annullerer.]</w:t>
            </w:r>
          </w:p>
          <w:p w14:paraId="07E084F2" w14:textId="3AEEF0FE" w:rsidR="00A355E9" w:rsidRDefault="00A355E9" w:rsidP="00A355E9">
            <w:pPr>
              <w:pStyle w:val="ListParagraph"/>
              <w:spacing w:after="0"/>
              <w:rPr>
                <w:rStyle w:val="SubtleEmphasis"/>
                <w:b w:val="0"/>
                <w:lang w:val="da-DK"/>
              </w:rPr>
            </w:pPr>
            <w:r>
              <w:rPr>
                <w:rStyle w:val="SubtleEmphasis"/>
                <w:b w:val="0"/>
                <w:lang w:val="da-DK"/>
              </w:rPr>
              <w:t>[Udvidelse 4: Bruger har ikke valg en enhed til ændring.]</w:t>
            </w:r>
          </w:p>
          <w:p w14:paraId="7BA01730" w14:textId="59B954FB" w:rsidR="00E2504F" w:rsidRDefault="00E2504F" w:rsidP="00A355E9">
            <w:pPr>
              <w:pStyle w:val="ListParagraph"/>
              <w:spacing w:after="0"/>
              <w:rPr>
                <w:rStyle w:val="SubtleEmphasis"/>
                <w:b w:val="0"/>
                <w:lang w:val="da-DK"/>
              </w:rPr>
            </w:pPr>
            <w:r w:rsidRPr="00E2504F">
              <w:rPr>
                <w:rStyle w:val="SubtleEmphasis"/>
                <w:b w:val="0"/>
                <w:lang w:val="da-DK"/>
              </w:rPr>
              <w:t>[Udvidelse 5: Bruger har indtastet et nyt ID der allerede findes i systemet.]</w:t>
            </w:r>
          </w:p>
          <w:p w14:paraId="4B58F3B5" w14:textId="77777777" w:rsidR="00A355E9" w:rsidRDefault="00DB1E90" w:rsidP="00447503">
            <w:pPr>
              <w:pStyle w:val="ListParagraph"/>
              <w:numPr>
                <w:ilvl w:val="0"/>
                <w:numId w:val="14"/>
              </w:numPr>
              <w:spacing w:after="0"/>
              <w:rPr>
                <w:rStyle w:val="SubtleEmphasis"/>
                <w:b w:val="0"/>
                <w:lang w:val="da-DK"/>
              </w:rPr>
            </w:pPr>
            <w:r>
              <w:rPr>
                <w:rStyle w:val="SubtleEmphasis"/>
                <w:b w:val="0"/>
                <w:lang w:val="da-DK"/>
              </w:rPr>
              <w:t xml:space="preserve">PC Software </w:t>
            </w:r>
            <w:r w:rsidR="00A355E9">
              <w:rPr>
                <w:rStyle w:val="SubtleEmphasis"/>
                <w:b w:val="0"/>
                <w:lang w:val="da-DK"/>
              </w:rPr>
              <w:t>viser Godkendt.</w:t>
            </w:r>
          </w:p>
          <w:p w14:paraId="2E8A3EA5"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trykker ”OK”.</w:t>
            </w:r>
          </w:p>
          <w:p w14:paraId="08921C42" w14:textId="77777777" w:rsidR="00A355E9" w:rsidRPr="00A355E9" w:rsidRDefault="00A355E9" w:rsidP="00447503">
            <w:pPr>
              <w:pStyle w:val="ListParagraph"/>
              <w:numPr>
                <w:ilvl w:val="0"/>
                <w:numId w:val="14"/>
              </w:numPr>
              <w:spacing w:after="0"/>
              <w:rPr>
                <w:rStyle w:val="SubtleEmphasis"/>
                <w:b w:val="0"/>
                <w:lang w:val="da-DK"/>
              </w:rPr>
            </w:pPr>
            <w:r>
              <w:rPr>
                <w:rStyle w:val="SubtleEmphasis"/>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ubtleEmphasis"/>
                <w:lang w:val="da-DK"/>
              </w:rPr>
            </w:pPr>
            <w:r w:rsidRPr="00C170FB">
              <w:rPr>
                <w:rStyle w:val="SubtleEmphasis"/>
                <w:lang w:val="da-DK"/>
              </w:rPr>
              <w:t>Udvidelser</w:t>
            </w:r>
          </w:p>
          <w:p w14:paraId="31DA5333"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sidR="00DB1E90">
              <w:rPr>
                <w:rStyle w:val="SubtleEmphasis"/>
                <w:b w:val="0"/>
                <w:lang w:val="da-DK"/>
              </w:rPr>
              <w:t>Brugeren indtaster ikke et nyt enheds ID.]</w:t>
            </w:r>
            <w:r>
              <w:rPr>
                <w:rStyle w:val="SubtleEmphasis"/>
                <w:b w:val="0"/>
                <w:lang w:val="da-DK"/>
              </w:rPr>
              <w:t>]</w:t>
            </w:r>
          </w:p>
          <w:p w14:paraId="1FB69629" w14:textId="77777777" w:rsidR="00A355E9" w:rsidRDefault="00DB1E90" w:rsidP="00447503">
            <w:pPr>
              <w:pStyle w:val="ListParagraph"/>
              <w:numPr>
                <w:ilvl w:val="0"/>
                <w:numId w:val="15"/>
              </w:numPr>
              <w:spacing w:after="0"/>
              <w:rPr>
                <w:rStyle w:val="SubtleEmphasis"/>
                <w:b w:val="0"/>
                <w:i w:val="0"/>
                <w:lang w:val="da-DK"/>
              </w:rPr>
            </w:pPr>
            <w:r>
              <w:rPr>
                <w:rStyle w:val="SubtleEmphasis"/>
                <w:b w:val="0"/>
                <w:i w:val="0"/>
                <w:lang w:val="da-DK"/>
              </w:rPr>
              <w:t>Fortsæt til punkt 4.</w:t>
            </w:r>
          </w:p>
          <w:p w14:paraId="3AAB5313" w14:textId="77777777" w:rsidR="00DB1E90" w:rsidRDefault="00DB1E90" w:rsidP="00DB1E90">
            <w:pPr>
              <w:spacing w:after="0"/>
              <w:rPr>
                <w:rStyle w:val="SubtleEmphasis"/>
                <w:b w:val="0"/>
                <w:i w:val="0"/>
                <w:lang w:val="da-DK"/>
              </w:rPr>
            </w:pPr>
          </w:p>
          <w:p w14:paraId="599ED1DF" w14:textId="77777777" w:rsidR="00DB1E90" w:rsidRDefault="00DB1E90" w:rsidP="00DB1E90">
            <w:pPr>
              <w:spacing w:after="0"/>
              <w:rPr>
                <w:rStyle w:val="SubtleEmphasis"/>
                <w:b w:val="0"/>
                <w:i w:val="0"/>
                <w:lang w:val="da-DK"/>
              </w:rPr>
            </w:pPr>
            <w:r>
              <w:rPr>
                <w:rStyle w:val="SubtleEmphasis"/>
                <w:b w:val="0"/>
                <w:i w:val="0"/>
                <w:lang w:val="da-DK"/>
              </w:rPr>
              <w:t>[Udvidelse 2: Brugeren indtaster ikke et nyt Rum ID.]</w:t>
            </w:r>
          </w:p>
          <w:p w14:paraId="3CE64D46" w14:textId="77777777" w:rsidR="00DB1E90" w:rsidRDefault="00DB1E90" w:rsidP="00447503">
            <w:pPr>
              <w:pStyle w:val="ListParagraph"/>
              <w:numPr>
                <w:ilvl w:val="0"/>
                <w:numId w:val="16"/>
              </w:numPr>
              <w:spacing w:after="0"/>
              <w:rPr>
                <w:rStyle w:val="SubtleEmphasis"/>
                <w:b w:val="0"/>
                <w:i w:val="0"/>
                <w:lang w:val="da-DK"/>
              </w:rPr>
            </w:pPr>
            <w:r>
              <w:rPr>
                <w:rStyle w:val="SubtleEmphasis"/>
                <w:b w:val="0"/>
                <w:i w:val="0"/>
                <w:lang w:val="da-DK"/>
              </w:rPr>
              <w:t>Fortsæt til punkt 5.</w:t>
            </w:r>
          </w:p>
          <w:p w14:paraId="6A2F5A88" w14:textId="77777777" w:rsidR="00DB1E90" w:rsidRDefault="00DB1E90" w:rsidP="00DB1E90">
            <w:pPr>
              <w:spacing w:after="0"/>
              <w:rPr>
                <w:rStyle w:val="SubtleEmphasis"/>
                <w:b w:val="0"/>
                <w:i w:val="0"/>
                <w:lang w:val="da-DK"/>
              </w:rPr>
            </w:pPr>
          </w:p>
          <w:p w14:paraId="35B10706"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3672F12" w14:textId="77777777" w:rsidR="00DB1E90" w:rsidRDefault="00DB1E90" w:rsidP="00447503">
            <w:pPr>
              <w:pStyle w:val="ListParagraph"/>
              <w:numPr>
                <w:ilvl w:val="0"/>
                <w:numId w:val="17"/>
              </w:numPr>
              <w:spacing w:after="0"/>
              <w:rPr>
                <w:rStyle w:val="SubtleEmphasis"/>
                <w:b w:val="0"/>
                <w:i w:val="0"/>
                <w:lang w:val="da-DK"/>
              </w:rPr>
            </w:pPr>
            <w:r>
              <w:rPr>
                <w:rStyle w:val="SubtleEmphasis"/>
                <w:b w:val="0"/>
                <w:i w:val="0"/>
                <w:lang w:val="da-DK"/>
              </w:rPr>
              <w:t>Fortsæt til punkt 8.</w:t>
            </w:r>
          </w:p>
          <w:p w14:paraId="0885A0BB" w14:textId="77777777" w:rsidR="00DB1E90" w:rsidRDefault="00DB1E90" w:rsidP="00DB1E90">
            <w:pPr>
              <w:spacing w:after="0"/>
              <w:rPr>
                <w:rStyle w:val="SubtleEmphasis"/>
                <w:b w:val="0"/>
                <w:i w:val="0"/>
                <w:lang w:val="da-DK"/>
              </w:rPr>
            </w:pPr>
          </w:p>
          <w:p w14:paraId="0973DB96" w14:textId="77777777" w:rsidR="00DB1E90" w:rsidRDefault="00DB1E90" w:rsidP="00DB1E90">
            <w:pPr>
              <w:spacing w:after="0"/>
              <w:rPr>
                <w:rStyle w:val="SubtleEmphasis"/>
                <w:b w:val="0"/>
                <w:i w:val="0"/>
                <w:lang w:val="da-DK"/>
              </w:rPr>
            </w:pPr>
            <w:r>
              <w:rPr>
                <w:rStyle w:val="SubtleEmphasis"/>
                <w:b w:val="0"/>
                <w:i w:val="0"/>
                <w:lang w:val="da-DK"/>
              </w:rPr>
              <w:t>[Udvidelse 4: Bruger har ikke valgt en enhed til ændring.]</w:t>
            </w:r>
          </w:p>
          <w:p w14:paraId="3CBBBF11" w14:textId="529C34BB" w:rsidR="00DB1E90" w:rsidRDefault="00DB1E90" w:rsidP="00447503">
            <w:pPr>
              <w:pStyle w:val="ListParagraph"/>
              <w:numPr>
                <w:ilvl w:val="0"/>
                <w:numId w:val="18"/>
              </w:numPr>
              <w:spacing w:after="0"/>
              <w:rPr>
                <w:rStyle w:val="SubtleEmphasis"/>
                <w:b w:val="0"/>
                <w:i w:val="0"/>
                <w:lang w:val="da-DK"/>
              </w:rPr>
            </w:pPr>
            <w:r>
              <w:rPr>
                <w:rStyle w:val="SubtleEmphasis"/>
                <w:b w:val="0"/>
                <w:i w:val="0"/>
                <w:lang w:val="da-DK"/>
              </w:rPr>
              <w:t>Skærm på PC viser fejlbesked.</w:t>
            </w:r>
          </w:p>
          <w:p w14:paraId="4D9FC8B8" w14:textId="5686B3CA" w:rsidR="00E2504F" w:rsidRDefault="00E2504F" w:rsidP="00447503">
            <w:pPr>
              <w:pStyle w:val="ListParagraph"/>
              <w:numPr>
                <w:ilvl w:val="0"/>
                <w:numId w:val="18"/>
              </w:numPr>
              <w:spacing w:after="0"/>
              <w:rPr>
                <w:rStyle w:val="SubtleEmphasis"/>
                <w:b w:val="0"/>
                <w:i w:val="0"/>
                <w:lang w:val="da-DK"/>
              </w:rPr>
            </w:pPr>
            <w:r>
              <w:rPr>
                <w:rStyle w:val="SubtleEmphasis"/>
                <w:b w:val="0"/>
                <w:i w:val="0"/>
                <w:lang w:val="da-DK"/>
              </w:rPr>
              <w:t>Bruger trykker ”OK”.</w:t>
            </w:r>
          </w:p>
          <w:p w14:paraId="6E70E5DF" w14:textId="77777777" w:rsidR="00A355E9" w:rsidRDefault="00DB1E90" w:rsidP="00447503">
            <w:pPr>
              <w:pStyle w:val="ListParagraph"/>
              <w:numPr>
                <w:ilvl w:val="0"/>
                <w:numId w:val="18"/>
              </w:numPr>
              <w:spacing w:after="0"/>
              <w:rPr>
                <w:rStyle w:val="SubtleEmphasis"/>
                <w:b w:val="0"/>
                <w:i w:val="0"/>
                <w:lang w:val="da-DK"/>
              </w:rPr>
            </w:pPr>
            <w:r>
              <w:rPr>
                <w:rStyle w:val="SubtleEmphasis"/>
                <w:b w:val="0"/>
                <w:i w:val="0"/>
                <w:lang w:val="da-DK"/>
              </w:rPr>
              <w:t>Fortsæt fra punkt 2.</w:t>
            </w:r>
          </w:p>
          <w:p w14:paraId="36371201" w14:textId="77777777" w:rsidR="00E2504F" w:rsidRDefault="00E2504F" w:rsidP="00E2504F">
            <w:pPr>
              <w:spacing w:after="0"/>
              <w:rPr>
                <w:rStyle w:val="SubtleEmphasis"/>
                <w:b w:val="0"/>
                <w:i w:val="0"/>
                <w:lang w:val="da-DK"/>
              </w:rPr>
            </w:pPr>
          </w:p>
          <w:p w14:paraId="26D48FC1" w14:textId="77777777" w:rsidR="00E2504F" w:rsidRDefault="00E2504F" w:rsidP="00E2504F">
            <w:pPr>
              <w:spacing w:after="0"/>
              <w:rPr>
                <w:rStyle w:val="SubtleEmphasis"/>
                <w:b w:val="0"/>
                <w:i w:val="0"/>
                <w:lang w:val="da-DK"/>
              </w:rPr>
            </w:pPr>
            <w:r w:rsidRPr="00E2504F">
              <w:rPr>
                <w:rStyle w:val="SubtleEmphasis"/>
                <w:b w:val="0"/>
                <w:i w:val="0"/>
                <w:lang w:val="da-DK"/>
              </w:rPr>
              <w:t>[Udvidelse 5: Bruger har indtastet et nyt ID der allerede findes i systemet.]</w:t>
            </w:r>
          </w:p>
          <w:p w14:paraId="66C3D0F3"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Skærm på PC viser fejlbesked.</w:t>
            </w:r>
          </w:p>
          <w:p w14:paraId="1EA08B9B"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Bruger trykker ”OK”.</w:t>
            </w:r>
          </w:p>
          <w:p w14:paraId="099DC426" w14:textId="45B88391" w:rsidR="00E2504F" w:rsidRP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Heading3"/>
      </w:pPr>
      <w:r>
        <w:lastRenderedPageBreak/>
        <w:t xml:space="preserve">Use Case </w:t>
      </w:r>
      <w:r w:rsidR="00A355E9">
        <w:t>6</w:t>
      </w:r>
      <w:r w:rsidR="00DB1E90">
        <w:t>: Ændring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ubtleEmphasis"/>
                <w:lang w:val="da-DK"/>
              </w:rPr>
            </w:pPr>
            <w:r w:rsidRPr="00C170FB">
              <w:rPr>
                <w:rStyle w:val="SubtleEmphasis"/>
                <w:lang w:val="da-DK"/>
              </w:rPr>
              <w:t>Hovedscenarie:</w:t>
            </w:r>
          </w:p>
          <w:p w14:paraId="579C4973"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Tidsplan.</w:t>
            </w:r>
          </w:p>
          <w:p w14:paraId="21BAB1FF"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ønsket enhed at ændre tidsplan for.</w:t>
            </w:r>
          </w:p>
          <w:p w14:paraId="124B48B9"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Brugeren vælger ikke en enhed at ændre tidsplan for.]</w:t>
            </w:r>
          </w:p>
          <w:p w14:paraId="6D31A6D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Den valgte enhed har ingen tidsplaner at ændre.]</w:t>
            </w:r>
          </w:p>
          <w:p w14:paraId="24D96FF4"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tidsplanen der skal ændres.</w:t>
            </w:r>
          </w:p>
          <w:p w14:paraId="44A896D1"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hvilken dag tidsplanen skal være aktiv.</w:t>
            </w:r>
          </w:p>
          <w:p w14:paraId="12AEAC17"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tarttidspunkt.</w:t>
            </w:r>
          </w:p>
          <w:p w14:paraId="520CB1DD"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luttidspunkt.</w:t>
            </w:r>
          </w:p>
          <w:p w14:paraId="4C105E6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Gem Ændringer.</w:t>
            </w:r>
          </w:p>
          <w:p w14:paraId="2B0162B7"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ullerer.]</w:t>
            </w:r>
          </w:p>
          <w:p w14:paraId="6F34D826"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4: Bruger har indtastet sluttidspunkt før starttidspunkt.]</w:t>
            </w:r>
          </w:p>
          <w:p w14:paraId="5955298E"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PC Software viser Godkendt.</w:t>
            </w:r>
          </w:p>
          <w:p w14:paraId="3328214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OK”.</w:t>
            </w:r>
          </w:p>
          <w:p w14:paraId="259066F9" w14:textId="77777777" w:rsidR="00DB1E90" w:rsidRP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ubtleEmphasis"/>
                <w:lang w:val="da-DK"/>
              </w:rPr>
            </w:pPr>
            <w:r w:rsidRPr="00C170FB">
              <w:rPr>
                <w:rStyle w:val="SubtleEmphasis"/>
                <w:lang w:val="da-DK"/>
              </w:rPr>
              <w:t>Udvidelser</w:t>
            </w:r>
          </w:p>
          <w:p w14:paraId="7FA496C8"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vælger ikke en enhed at ændre tidsplan for.]</w:t>
            </w:r>
          </w:p>
          <w:p w14:paraId="6839846B"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Skærm på PC viser fejlbesked.</w:t>
            </w:r>
          </w:p>
          <w:p w14:paraId="0199F031"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Bruger trykker ”OK”.</w:t>
            </w:r>
          </w:p>
          <w:p w14:paraId="09A029D2"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Fortsæt fra punkt 2.</w:t>
            </w:r>
          </w:p>
          <w:p w14:paraId="60712299" w14:textId="77777777" w:rsidR="00DB1E90" w:rsidRDefault="00DB1E90" w:rsidP="00DB1E90">
            <w:pPr>
              <w:spacing w:after="0"/>
              <w:rPr>
                <w:rStyle w:val="SubtleEmphasis"/>
                <w:b w:val="0"/>
                <w:i w:val="0"/>
                <w:lang w:val="da-DK"/>
              </w:rPr>
            </w:pPr>
          </w:p>
          <w:p w14:paraId="6F492D98" w14:textId="77777777" w:rsidR="00DB1E90" w:rsidRDefault="00DB1E90" w:rsidP="00DB1E90">
            <w:pPr>
              <w:spacing w:after="0"/>
              <w:rPr>
                <w:rStyle w:val="SubtleEmphasis"/>
                <w:b w:val="0"/>
                <w:i w:val="0"/>
                <w:lang w:val="da-DK"/>
              </w:rPr>
            </w:pPr>
            <w:r>
              <w:rPr>
                <w:rStyle w:val="SubtleEmphasis"/>
                <w:b w:val="0"/>
                <w:i w:val="0"/>
                <w:lang w:val="da-DK"/>
              </w:rPr>
              <w:t>[Udvidelse 2: Den valgte enhed har ingen tidsplaner at ændre.]</w:t>
            </w:r>
          </w:p>
          <w:p w14:paraId="656718DA"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Skærm på PC viser fejlbesked.</w:t>
            </w:r>
          </w:p>
          <w:p w14:paraId="3F314E1E"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Bruger trykker ”OK”.</w:t>
            </w:r>
          </w:p>
          <w:p w14:paraId="618EB674"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Fortsæt fra punkt 2.</w:t>
            </w:r>
          </w:p>
          <w:p w14:paraId="3AFA6D03" w14:textId="77777777" w:rsidR="00DB1E90" w:rsidRDefault="00DB1E90" w:rsidP="00DB1E90">
            <w:pPr>
              <w:spacing w:after="0"/>
              <w:rPr>
                <w:rStyle w:val="SubtleEmphasis"/>
                <w:b w:val="0"/>
                <w:i w:val="0"/>
                <w:lang w:val="da-DK"/>
              </w:rPr>
            </w:pPr>
          </w:p>
          <w:p w14:paraId="3434E302"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BF5922D" w14:textId="77777777" w:rsidR="00DB1E90" w:rsidRDefault="00DB1E90" w:rsidP="00447503">
            <w:pPr>
              <w:pStyle w:val="ListParagraph"/>
              <w:numPr>
                <w:ilvl w:val="0"/>
                <w:numId w:val="22"/>
              </w:numPr>
              <w:spacing w:after="0"/>
              <w:rPr>
                <w:rStyle w:val="SubtleEmphasis"/>
                <w:b w:val="0"/>
                <w:i w:val="0"/>
                <w:lang w:val="da-DK"/>
              </w:rPr>
            </w:pPr>
            <w:r>
              <w:rPr>
                <w:rStyle w:val="SubtleEmphasis"/>
                <w:b w:val="0"/>
                <w:i w:val="0"/>
                <w:lang w:val="da-DK"/>
              </w:rPr>
              <w:t>Fortsæt fra punkt 10.</w:t>
            </w:r>
          </w:p>
          <w:p w14:paraId="46F5A901" w14:textId="77777777" w:rsidR="00DB1E90" w:rsidRDefault="00DB1E90" w:rsidP="00DB1E90">
            <w:pPr>
              <w:spacing w:after="0"/>
              <w:rPr>
                <w:rStyle w:val="SubtleEmphasis"/>
                <w:b w:val="0"/>
                <w:i w:val="0"/>
                <w:lang w:val="da-DK"/>
              </w:rPr>
            </w:pPr>
          </w:p>
          <w:p w14:paraId="5961717D" w14:textId="77777777" w:rsidR="00DB1E90" w:rsidRDefault="00DB1E90" w:rsidP="00DB1E90">
            <w:pPr>
              <w:spacing w:after="0"/>
              <w:rPr>
                <w:rStyle w:val="SubtleEmphasis"/>
                <w:b w:val="0"/>
                <w:i w:val="0"/>
                <w:lang w:val="da-DK"/>
              </w:rPr>
            </w:pPr>
            <w:r>
              <w:rPr>
                <w:rStyle w:val="SubtleEmphasis"/>
                <w:b w:val="0"/>
                <w:i w:val="0"/>
                <w:lang w:val="da-DK"/>
              </w:rPr>
              <w:t>[Udvidelse 4: Bruger har indtastet sluttidspunkt før starttidspunkt.]</w:t>
            </w:r>
          </w:p>
          <w:p w14:paraId="0A4BB85B"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Skærm på PC viser fejlbesked.</w:t>
            </w:r>
          </w:p>
          <w:p w14:paraId="15EC3CC6"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Brugeren trykker ”OK.”</w:t>
            </w:r>
          </w:p>
          <w:p w14:paraId="22E436DF" w14:textId="77777777" w:rsidR="00DB1E90" w:rsidRP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Heading3"/>
      </w:pPr>
      <w:commentRangeStart w:id="8"/>
      <w:r>
        <w:lastRenderedPageBreak/>
        <w:t xml:space="preserve">Use Case </w:t>
      </w:r>
      <w:r w:rsidR="00A355E9">
        <w:t>7</w:t>
      </w:r>
      <w:r w:rsidR="00DB1E90">
        <w:t>: Kør simulering</w:t>
      </w:r>
      <w:commentRangeEnd w:id="8"/>
      <w:r w:rsidR="00DB1E90">
        <w:rPr>
          <w:rStyle w:val="CommentReference"/>
          <w:rFonts w:asciiTheme="minorHAnsi" w:eastAsiaTheme="minorHAnsi" w:hAnsiTheme="minorHAnsi" w:cstheme="minorBidi"/>
          <w:b w:val="0"/>
          <w:bCs w:val="0"/>
          <w:color w:val="auto"/>
        </w:rPr>
        <w:commentReference w:id="8"/>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77411554"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84697F9"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Kør simulering</w:t>
            </w:r>
          </w:p>
        </w:tc>
      </w:tr>
      <w:tr w:rsidR="00DB1E90" w:rsidRPr="00C170FB" w14:paraId="175B562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DC2A9C"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Den gemte tidsplan kører som simulering</w:t>
            </w:r>
          </w:p>
        </w:tc>
      </w:tr>
      <w:tr w:rsidR="00DB1E90" w:rsidRPr="00C170FB" w14:paraId="1F7F3EB6"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604C17A" w14:textId="77777777" w:rsidR="00DB1E90" w:rsidRPr="00C170FB" w:rsidRDefault="00DB1E90" w:rsidP="00DB1E90">
            <w:pPr>
              <w:spacing w:after="0"/>
              <w:rPr>
                <w:rStyle w:val="SubtleEmphasis"/>
                <w:b w:val="0"/>
                <w:lang w:val="da-DK"/>
              </w:rPr>
            </w:pPr>
            <w:r w:rsidRPr="00C170FB">
              <w:rPr>
                <w:rStyle w:val="SubtleEmphasis"/>
                <w:lang w:val="da-DK"/>
              </w:rPr>
              <w:t xml:space="preserve">Initiering: </w:t>
            </w:r>
            <w:r>
              <w:rPr>
                <w:rStyle w:val="SubtleEmphasis"/>
                <w:b w:val="0"/>
                <w:lang w:val="da-DK"/>
              </w:rPr>
              <w:t>Initieres af styreboks.</w:t>
            </w:r>
          </w:p>
        </w:tc>
      </w:tr>
      <w:tr w:rsidR="00DB1E90" w:rsidRPr="00C170FB" w14:paraId="594EEDB8"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959A57" w14:textId="77777777" w:rsidR="00DB1E90" w:rsidRPr="00C170FB" w:rsidRDefault="00DB1E90" w:rsidP="00DB1E90">
            <w:pPr>
              <w:spacing w:after="0"/>
              <w:rPr>
                <w:rStyle w:val="SubtleEmphasis"/>
                <w:b w:val="0"/>
                <w:lang w:val="da-DK"/>
              </w:rPr>
            </w:pPr>
            <w:r w:rsidRPr="00C170FB">
              <w:rPr>
                <w:rStyle w:val="SubtleEmphasis"/>
                <w:lang w:val="da-DK"/>
              </w:rPr>
              <w:t xml:space="preserve">Aktører: </w:t>
            </w:r>
            <w:r>
              <w:rPr>
                <w:rStyle w:val="SubtleEmphasis"/>
                <w:b w:val="0"/>
                <w:lang w:val="da-DK"/>
              </w:rPr>
              <w:t>Lampe(sekundær)</w:t>
            </w:r>
          </w:p>
        </w:tc>
      </w:tr>
      <w:tr w:rsidR="00DB1E90" w:rsidRPr="00C170FB" w14:paraId="337E31D4"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4029E42"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FAE528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B4A626B"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p>
        </w:tc>
      </w:tr>
      <w:tr w:rsidR="00DB1E90" w:rsidRPr="00C170FB" w14:paraId="3CD5F554"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A0CC9A"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p>
        </w:tc>
      </w:tr>
      <w:tr w:rsidR="00DB1E90" w:rsidRPr="00C170FB" w14:paraId="3649ED2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73178FF" w14:textId="77777777" w:rsidR="00DB1E90" w:rsidRPr="00C170FB" w:rsidRDefault="00DB1E90" w:rsidP="005120A0">
            <w:pPr>
              <w:spacing w:after="0"/>
              <w:rPr>
                <w:rStyle w:val="SubtleEmphasis"/>
                <w:lang w:val="da-DK"/>
              </w:rPr>
            </w:pPr>
            <w:r w:rsidRPr="00C170FB">
              <w:rPr>
                <w:rStyle w:val="SubtleEmphasis"/>
                <w:lang w:val="da-DK"/>
              </w:rPr>
              <w:t>Hovedscenarie:</w:t>
            </w:r>
          </w:p>
          <w:p w14:paraId="3FFBB48A" w14:textId="77777777" w:rsidR="00DB1E90" w:rsidRPr="00C170FB" w:rsidRDefault="00DB1E90" w:rsidP="00DB1E90">
            <w:pPr>
              <w:pStyle w:val="ListParagraph"/>
              <w:spacing w:after="0" w:line="240" w:lineRule="auto"/>
              <w:contextualSpacing w:val="0"/>
              <w:rPr>
                <w:rStyle w:val="SubtleEmphasis"/>
                <w:b w:val="0"/>
                <w:lang w:val="da-DK"/>
              </w:rPr>
            </w:pPr>
          </w:p>
        </w:tc>
      </w:tr>
      <w:tr w:rsidR="00DB1E90" w:rsidRPr="00C170FB" w14:paraId="594346A1"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D1C7F0F" w14:textId="77777777" w:rsidR="00DB1E90" w:rsidRPr="00DB1E90" w:rsidRDefault="00DB1E90" w:rsidP="00DB1E90">
            <w:pPr>
              <w:spacing w:after="0"/>
              <w:rPr>
                <w:rStyle w:val="SubtleEmphasis"/>
                <w:lang w:val="da-DK"/>
              </w:rPr>
            </w:pPr>
            <w:r w:rsidRPr="00C170FB">
              <w:rPr>
                <w:rStyle w:val="SubtleEmphasis"/>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Heading3"/>
      </w:pPr>
      <w:r>
        <w:lastRenderedPageBreak/>
        <w:t xml:space="preserve">Use Case </w:t>
      </w:r>
      <w:r w:rsidR="00A355E9">
        <w:t>8</w:t>
      </w:r>
      <w:r w:rsidR="00DB1E90">
        <w:t>: Fjern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ubtleEmphasis"/>
                <w:lang w:val="da-DK"/>
              </w:rPr>
            </w:pPr>
            <w:r w:rsidRPr="00C170FB">
              <w:rPr>
                <w:rStyle w:val="SubtleEmphasis"/>
                <w:lang w:val="da-DK"/>
              </w:rPr>
              <w:t>Hovedscenarie:</w:t>
            </w:r>
          </w:p>
          <w:p w14:paraId="0F8E0846"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tidsplan.</w:t>
            </w:r>
          </w:p>
          <w:p w14:paraId="56E022DF"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over enheder og antal tidsplaner.</w:t>
            </w:r>
          </w:p>
          <w:p w14:paraId="6FA69CC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enhed der skal arbejdes på.</w:t>
            </w:r>
          </w:p>
          <w:p w14:paraId="65D8667C"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Enheden har ingen tidsplan.]</w:t>
            </w:r>
          </w:p>
          <w:p w14:paraId="39E0A34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79E39FEB"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Brugeren har ingen enhed valgt.]</w:t>
            </w:r>
          </w:p>
          <w:p w14:paraId="2C7AFA2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nullerer.]</w:t>
            </w:r>
          </w:p>
          <w:p w14:paraId="04DA6BEE"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med tidsplaner for valgte enhed.</w:t>
            </w:r>
          </w:p>
          <w:p w14:paraId="4A6B35D1"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en tidsplan som ønskes fjernet.</w:t>
            </w:r>
          </w:p>
          <w:p w14:paraId="0DFC812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4: Brugeren ønsker at slette tidsplaner for en hel dag.]</w:t>
            </w:r>
          </w:p>
          <w:p w14:paraId="2AF349B3"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525F290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3: Brugeren annullerer.]</w:t>
            </w:r>
          </w:p>
          <w:p w14:paraId="27B5B295"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PC Software viser godkendt.</w:t>
            </w:r>
          </w:p>
          <w:p w14:paraId="0090CB16"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trykker ”OK”.</w:t>
            </w:r>
          </w:p>
          <w:p w14:paraId="4DCBAD02" w14:textId="77777777" w:rsidR="0035462B" w:rsidRPr="00DB1E90"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ubtleEmphasis"/>
                <w:lang w:val="da-DK"/>
              </w:rPr>
            </w:pPr>
            <w:r w:rsidRPr="00C170FB">
              <w:rPr>
                <w:rStyle w:val="SubtleEmphasis"/>
                <w:lang w:val="da-DK"/>
              </w:rPr>
              <w:t>Udvidelser</w:t>
            </w:r>
          </w:p>
          <w:p w14:paraId="262080EA"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sidR="0035462B">
              <w:rPr>
                <w:rStyle w:val="SubtleEmphasis"/>
                <w:b w:val="0"/>
                <w:lang w:val="da-DK"/>
              </w:rPr>
              <w:t>Enheden har ingen tidsplan.</w:t>
            </w:r>
            <w:r>
              <w:rPr>
                <w:rStyle w:val="SubtleEmphasis"/>
                <w:b w:val="0"/>
                <w:lang w:val="da-DK"/>
              </w:rPr>
              <w:t>]</w:t>
            </w:r>
          </w:p>
          <w:p w14:paraId="47FE5AF6" w14:textId="77777777" w:rsidR="00DB1E90" w:rsidRDefault="0035462B" w:rsidP="00447503">
            <w:pPr>
              <w:pStyle w:val="ListParagraph"/>
              <w:numPr>
                <w:ilvl w:val="0"/>
                <w:numId w:val="25"/>
              </w:numPr>
              <w:spacing w:after="0"/>
              <w:rPr>
                <w:rStyle w:val="SubtleEmphasis"/>
                <w:b w:val="0"/>
                <w:i w:val="0"/>
                <w:lang w:val="da-DK"/>
              </w:rPr>
            </w:pPr>
            <w:r>
              <w:rPr>
                <w:rStyle w:val="SubtleEmphasis"/>
                <w:b w:val="0"/>
                <w:i w:val="0"/>
                <w:lang w:val="da-DK"/>
              </w:rPr>
              <w:t>Skærm på PC viser fejlbesked.</w:t>
            </w:r>
          </w:p>
          <w:p w14:paraId="03F473ED" w14:textId="77777777" w:rsidR="0035462B" w:rsidRDefault="0035462B" w:rsidP="00447503">
            <w:pPr>
              <w:pStyle w:val="ListParagraph"/>
              <w:numPr>
                <w:ilvl w:val="0"/>
                <w:numId w:val="25"/>
              </w:numPr>
              <w:spacing w:after="0"/>
              <w:rPr>
                <w:rStyle w:val="SubtleEmphasis"/>
                <w:b w:val="0"/>
                <w:i w:val="0"/>
                <w:lang w:val="da-DK"/>
              </w:rPr>
            </w:pPr>
            <w:r>
              <w:rPr>
                <w:rStyle w:val="SubtleEmphasis"/>
                <w:b w:val="0"/>
                <w:i w:val="0"/>
                <w:lang w:val="da-DK"/>
              </w:rPr>
              <w:t>Fortsæt fra punkt 3.</w:t>
            </w:r>
          </w:p>
          <w:p w14:paraId="540FF56E" w14:textId="77777777" w:rsidR="0035462B" w:rsidRDefault="0035462B" w:rsidP="0035462B">
            <w:pPr>
              <w:spacing w:after="0"/>
              <w:rPr>
                <w:rStyle w:val="SubtleEmphasis"/>
                <w:b w:val="0"/>
                <w:i w:val="0"/>
                <w:lang w:val="da-DK"/>
              </w:rPr>
            </w:pPr>
          </w:p>
          <w:p w14:paraId="03476EDB" w14:textId="77777777" w:rsidR="0035462B" w:rsidRDefault="0035462B" w:rsidP="0035462B">
            <w:pPr>
              <w:spacing w:after="0"/>
              <w:rPr>
                <w:rStyle w:val="SubtleEmphasis"/>
                <w:b w:val="0"/>
                <w:i w:val="0"/>
                <w:lang w:val="da-DK"/>
              </w:rPr>
            </w:pPr>
            <w:r>
              <w:rPr>
                <w:rStyle w:val="SubtleEmphasis"/>
                <w:b w:val="0"/>
                <w:i w:val="0"/>
                <w:lang w:val="da-DK"/>
              </w:rPr>
              <w:t>[Udvidelse 2: Brugeren har ingen enhed valgt.]</w:t>
            </w:r>
          </w:p>
          <w:p w14:paraId="66747EA1"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Skærm på PC viser fejlbesked.</w:t>
            </w:r>
          </w:p>
          <w:p w14:paraId="1E2AD3BD"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Fortsæt fra punkt 3.</w:t>
            </w:r>
          </w:p>
          <w:p w14:paraId="6C09BDB1" w14:textId="77777777" w:rsidR="0035462B" w:rsidRDefault="0035462B" w:rsidP="0035462B">
            <w:pPr>
              <w:spacing w:after="0"/>
              <w:rPr>
                <w:rStyle w:val="SubtleEmphasis"/>
                <w:b w:val="0"/>
                <w:i w:val="0"/>
                <w:lang w:val="da-DK"/>
              </w:rPr>
            </w:pPr>
          </w:p>
          <w:p w14:paraId="4CBF2CCE" w14:textId="77777777" w:rsidR="0035462B" w:rsidRDefault="0035462B" w:rsidP="0035462B">
            <w:pPr>
              <w:spacing w:after="0"/>
              <w:rPr>
                <w:rStyle w:val="SubtleEmphasis"/>
                <w:b w:val="0"/>
                <w:i w:val="0"/>
                <w:lang w:val="da-DK"/>
              </w:rPr>
            </w:pPr>
            <w:r>
              <w:rPr>
                <w:rStyle w:val="SubtleEmphasis"/>
                <w:b w:val="0"/>
                <w:i w:val="0"/>
                <w:lang w:val="da-DK"/>
              </w:rPr>
              <w:t>[Udvidelse 3: Brugeren annullerer.]</w:t>
            </w:r>
          </w:p>
          <w:p w14:paraId="5D26BE44" w14:textId="77777777" w:rsidR="0035462B" w:rsidRDefault="0035462B" w:rsidP="00447503">
            <w:pPr>
              <w:pStyle w:val="ListParagraph"/>
              <w:numPr>
                <w:ilvl w:val="0"/>
                <w:numId w:val="27"/>
              </w:numPr>
              <w:spacing w:after="0"/>
              <w:rPr>
                <w:rStyle w:val="SubtleEmphasis"/>
                <w:b w:val="0"/>
                <w:i w:val="0"/>
                <w:lang w:val="da-DK"/>
              </w:rPr>
            </w:pPr>
            <w:r>
              <w:rPr>
                <w:rStyle w:val="SubtleEmphasis"/>
                <w:b w:val="0"/>
                <w:i w:val="0"/>
                <w:lang w:val="da-DK"/>
              </w:rPr>
              <w:t>Fortsæt fra punkt 10.</w:t>
            </w:r>
          </w:p>
          <w:p w14:paraId="325E11F8" w14:textId="77777777" w:rsidR="0035462B" w:rsidRDefault="0035462B" w:rsidP="0035462B">
            <w:pPr>
              <w:spacing w:after="0"/>
              <w:rPr>
                <w:rStyle w:val="SubtleEmphasis"/>
                <w:b w:val="0"/>
                <w:i w:val="0"/>
                <w:lang w:val="da-DK"/>
              </w:rPr>
            </w:pPr>
          </w:p>
          <w:p w14:paraId="5DE413B6" w14:textId="77777777" w:rsidR="0035462B" w:rsidRDefault="0035462B" w:rsidP="0035462B">
            <w:pPr>
              <w:spacing w:after="0"/>
              <w:rPr>
                <w:rStyle w:val="SubtleEmphasis"/>
                <w:b w:val="0"/>
                <w:i w:val="0"/>
                <w:lang w:val="da-DK"/>
              </w:rPr>
            </w:pPr>
            <w:r>
              <w:rPr>
                <w:rStyle w:val="SubtleEmphasis"/>
                <w:b w:val="0"/>
                <w:i w:val="0"/>
                <w:lang w:val="da-DK"/>
              </w:rPr>
              <w:t>[Udvidelse 4: Brugeren ønsker at slette tidsplaner for en hel dag.]</w:t>
            </w:r>
          </w:p>
          <w:p w14:paraId="11D504F0"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vælger hvilken dag som skal ryddes.</w:t>
            </w:r>
          </w:p>
          <w:p w14:paraId="342B1A2B"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trykker Fjern tidsplan for valgte dag.</w:t>
            </w:r>
          </w:p>
          <w:p w14:paraId="7497B930" w14:textId="77777777" w:rsidR="00DB1E90" w:rsidRP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Heading3"/>
      </w:pPr>
      <w:r>
        <w:lastRenderedPageBreak/>
        <w:t>Use Case 9: Tilføj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ubtleEmphasis"/>
                <w:b w:val="0"/>
                <w:lang w:val="da-DK"/>
              </w:rPr>
            </w:pPr>
            <w:r w:rsidRPr="00C170FB">
              <w:rPr>
                <w:rStyle w:val="SubtleEmphasis"/>
                <w:lang w:val="da-DK"/>
              </w:rPr>
              <w:t xml:space="preserve">Navn: </w:t>
            </w:r>
            <w:r>
              <w:rPr>
                <w:rStyle w:val="SubtleEmphasis"/>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ubtleEmphasis"/>
                <w:b w:val="0"/>
                <w:lang w:val="da-DK"/>
              </w:rPr>
            </w:pPr>
            <w:r w:rsidRPr="00C170FB">
              <w:rPr>
                <w:rStyle w:val="SubtleEmphasis"/>
                <w:lang w:val="da-DK"/>
              </w:rPr>
              <w:t xml:space="preserve">Mål: </w:t>
            </w:r>
            <w:r>
              <w:rPr>
                <w:rStyle w:val="SubtleEmphasis"/>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1DCA314B" w:rsidR="006A59F8" w:rsidRPr="006A59F8" w:rsidRDefault="006A59F8" w:rsidP="006A59F8">
            <w:pPr>
              <w:spacing w:after="0"/>
              <w:rPr>
                <w:rStyle w:val="SubtleEmphasis"/>
                <w:b w:val="0"/>
                <w:lang w:val="da-DK"/>
              </w:rPr>
            </w:pPr>
            <w:r w:rsidRPr="00C170FB">
              <w:rPr>
                <w:rStyle w:val="SubtleEmphasis"/>
                <w:lang w:val="da-DK"/>
              </w:rPr>
              <w:t>Prækondition</w:t>
            </w:r>
            <w:r>
              <w:rPr>
                <w:rStyle w:val="SubtleEmphasis"/>
                <w:lang w:val="da-DK"/>
              </w:rPr>
              <w:t xml:space="preserve">: </w:t>
            </w:r>
            <w:r>
              <w:rPr>
                <w:rStyle w:val="SubtleEmphasis"/>
                <w:b w:val="0"/>
                <w:lang w:val="da-DK"/>
              </w:rPr>
              <w:t>UC1 er udført. Minimum én enhed, med minimum én tidsplan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ubtleEmphasis"/>
                <w:b w:val="0"/>
                <w:lang w:val="da-DK"/>
              </w:rPr>
            </w:pPr>
            <w:r w:rsidRPr="00C170FB">
              <w:rPr>
                <w:rStyle w:val="SubtleEmphasis"/>
                <w:lang w:val="da-DK"/>
              </w:rPr>
              <w:t xml:space="preserve">Postkondition: </w:t>
            </w:r>
            <w:r>
              <w:rPr>
                <w:rStyle w:val="SubtleEmphasis"/>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ubtleEmphasis"/>
                <w:lang w:val="da-DK"/>
              </w:rPr>
            </w:pPr>
            <w:r w:rsidRPr="00C170FB">
              <w:rPr>
                <w:rStyle w:val="SubtleEmphasis"/>
                <w:lang w:val="da-DK"/>
              </w:rPr>
              <w:t>Hovedscenarie:</w:t>
            </w:r>
          </w:p>
          <w:p w14:paraId="074BDE2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Tidsplan.</w:t>
            </w:r>
          </w:p>
          <w:p w14:paraId="31BE728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en enhed fra tabel over tilføjede enheder.</w:t>
            </w:r>
          </w:p>
          <w:p w14:paraId="6452DC3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67C72BFA" w14:textId="77777777" w:rsidR="006A59F8" w:rsidRDefault="006A59F8" w:rsidP="006A59F8">
            <w:pPr>
              <w:pStyle w:val="ListParagraph"/>
              <w:spacing w:after="0"/>
              <w:rPr>
                <w:rStyle w:val="SubtleEmphasis"/>
                <w:b w:val="0"/>
                <w:lang w:val="da-DK"/>
              </w:rPr>
            </w:pPr>
            <w:r>
              <w:rPr>
                <w:rStyle w:val="SubtleEmphasis"/>
                <w:b w:val="0"/>
                <w:lang w:val="da-DK"/>
              </w:rPr>
              <w:t>[Udvidelse 1: Brugeren har ikke valgt en enhed at tilføje tidsplan til.]</w:t>
            </w:r>
          </w:p>
          <w:p w14:paraId="2419F716"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ønsket tidsplanen skal være aktiv.</w:t>
            </w:r>
          </w:p>
          <w:p w14:paraId="12AC13B2"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tarttidspunkt.</w:t>
            </w:r>
          </w:p>
          <w:p w14:paraId="6321A5B3"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luttidspunkt.</w:t>
            </w:r>
          </w:p>
          <w:p w14:paraId="36C7855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21E303EB" w14:textId="77777777" w:rsidR="006A59F8" w:rsidRDefault="006A59F8" w:rsidP="006A59F8">
            <w:pPr>
              <w:pStyle w:val="ListParagraph"/>
              <w:spacing w:after="0"/>
              <w:rPr>
                <w:rStyle w:val="SubtleEmphasis"/>
                <w:b w:val="0"/>
                <w:lang w:val="da-DK"/>
              </w:rPr>
            </w:pPr>
            <w:r>
              <w:rPr>
                <w:rStyle w:val="SubtleEmphasis"/>
                <w:b w:val="0"/>
                <w:lang w:val="da-DK"/>
              </w:rPr>
              <w:t>[Udvidelse 2: Brugeren har indtastet sluttiddspunkt før starttidspunkt.]</w:t>
            </w:r>
          </w:p>
          <w:p w14:paraId="23080B35" w14:textId="77777777" w:rsidR="006A59F8" w:rsidRDefault="006A59F8" w:rsidP="006A59F8">
            <w:pPr>
              <w:pStyle w:val="ListParagraph"/>
              <w:spacing w:after="0"/>
              <w:rPr>
                <w:rStyle w:val="SubtleEmphasis"/>
                <w:b w:val="0"/>
                <w:lang w:val="da-DK"/>
              </w:rPr>
            </w:pPr>
            <w:r>
              <w:rPr>
                <w:rStyle w:val="SubtleEmphasis"/>
                <w:b w:val="0"/>
                <w:lang w:val="da-DK"/>
              </w:rPr>
              <w:t>[Udvidelse 3: Brugeren annullerer.]</w:t>
            </w:r>
          </w:p>
          <w:p w14:paraId="6574AFA7"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PC Software viser Godkendt.</w:t>
            </w:r>
          </w:p>
          <w:p w14:paraId="35F6A27C"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OK”.</w:t>
            </w:r>
          </w:p>
          <w:p w14:paraId="0037030B" w14:textId="4FF839B5" w:rsidR="006A59F8" w:rsidRPr="006A59F8" w:rsidRDefault="006A59F8" w:rsidP="00447503">
            <w:pPr>
              <w:pStyle w:val="ListParagraph"/>
              <w:numPr>
                <w:ilvl w:val="0"/>
                <w:numId w:val="29"/>
              </w:numPr>
              <w:spacing w:after="0"/>
              <w:rPr>
                <w:rStyle w:val="SubtleEmphasis"/>
                <w:b w:val="0"/>
                <w:lang w:val="da-DK"/>
              </w:rPr>
            </w:pPr>
            <w:r>
              <w:rPr>
                <w:rStyle w:val="SubtleEmphasis"/>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ubtleEmphasis"/>
                <w:lang w:val="da-DK"/>
              </w:rPr>
            </w:pPr>
            <w:r w:rsidRPr="00C170FB">
              <w:rPr>
                <w:rStyle w:val="SubtleEmphasis"/>
                <w:lang w:val="da-DK"/>
              </w:rPr>
              <w:t>Udvidelser</w:t>
            </w:r>
          </w:p>
          <w:p w14:paraId="270C577E" w14:textId="4144F038" w:rsidR="006A59F8" w:rsidRDefault="006A59F8" w:rsidP="005120A0">
            <w:pPr>
              <w:spacing w:after="0"/>
              <w:rPr>
                <w:rStyle w:val="SubtleEmphasis"/>
                <w:b w:val="0"/>
                <w:i w:val="0"/>
                <w:lang w:val="da-DK"/>
              </w:rPr>
            </w:pPr>
            <w:r w:rsidRPr="00C170FB">
              <w:rPr>
                <w:rStyle w:val="SubtleEmphasis"/>
                <w:b w:val="0"/>
                <w:lang w:val="da-DK"/>
              </w:rPr>
              <w:t>[</w:t>
            </w:r>
            <w:r>
              <w:rPr>
                <w:rStyle w:val="SubtleEmphasis"/>
                <w:b w:val="0"/>
                <w:lang w:val="da-DK"/>
              </w:rPr>
              <w:t>Udvidelse 1: Brugeren har ikke valgt en enhed at tilføje tidsplan til.]</w:t>
            </w:r>
          </w:p>
          <w:p w14:paraId="0CC07B99" w14:textId="35451871"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Skærm på PC viser fejlbesked.</w:t>
            </w:r>
          </w:p>
          <w:p w14:paraId="36C777AD" w14:textId="1CACA5DB"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Bruger trykker ”OK”.</w:t>
            </w:r>
          </w:p>
          <w:p w14:paraId="5C637569" w14:textId="385082BE"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Fortsæt fra punkt 2.</w:t>
            </w:r>
          </w:p>
          <w:p w14:paraId="03B4757D" w14:textId="046F29CA" w:rsidR="006A59F8" w:rsidRDefault="006A59F8" w:rsidP="006A59F8">
            <w:pPr>
              <w:spacing w:after="0"/>
              <w:rPr>
                <w:rStyle w:val="SubtleEmphasis"/>
                <w:b w:val="0"/>
                <w:i w:val="0"/>
                <w:lang w:val="da-DK"/>
              </w:rPr>
            </w:pPr>
          </w:p>
          <w:p w14:paraId="37A2EE45" w14:textId="55F26095" w:rsidR="006A59F8" w:rsidRDefault="006A59F8" w:rsidP="006A59F8">
            <w:pPr>
              <w:spacing w:after="0"/>
              <w:rPr>
                <w:rStyle w:val="SubtleEmphasis"/>
                <w:b w:val="0"/>
                <w:i w:val="0"/>
                <w:lang w:val="da-DK"/>
              </w:rPr>
            </w:pPr>
            <w:r>
              <w:rPr>
                <w:rStyle w:val="SubtleEmphasis"/>
                <w:b w:val="0"/>
                <w:i w:val="0"/>
                <w:lang w:val="da-DK"/>
              </w:rPr>
              <w:t>[Udvidelse 2: Brugeren har indtastet sluttidspunkt før starttidspunkt.]</w:t>
            </w:r>
          </w:p>
          <w:p w14:paraId="4E701C34" w14:textId="3CB5BFDC"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Skærm på PC viser fejlbesked.</w:t>
            </w:r>
          </w:p>
          <w:p w14:paraId="238E421A" w14:textId="350171A5"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Bruger trykker ”OK”.</w:t>
            </w:r>
          </w:p>
          <w:p w14:paraId="1371A820" w14:textId="7AFBAC2B"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Fortsæt fra punkt 10.</w:t>
            </w:r>
          </w:p>
          <w:p w14:paraId="2408ED87" w14:textId="009FF438" w:rsidR="006A59F8" w:rsidRDefault="006A59F8" w:rsidP="006A59F8">
            <w:pPr>
              <w:spacing w:after="0"/>
              <w:rPr>
                <w:rStyle w:val="SubtleEmphasis"/>
                <w:b w:val="0"/>
                <w:i w:val="0"/>
                <w:lang w:val="da-DK"/>
              </w:rPr>
            </w:pPr>
          </w:p>
          <w:p w14:paraId="1368B90D" w14:textId="2AF142F0" w:rsidR="006A59F8" w:rsidRDefault="006A59F8" w:rsidP="006A59F8">
            <w:pPr>
              <w:spacing w:after="0"/>
              <w:rPr>
                <w:rStyle w:val="SubtleEmphasis"/>
                <w:b w:val="0"/>
                <w:i w:val="0"/>
                <w:lang w:val="da-DK"/>
              </w:rPr>
            </w:pPr>
            <w:r>
              <w:rPr>
                <w:rStyle w:val="SubtleEmphasis"/>
                <w:b w:val="0"/>
                <w:i w:val="0"/>
                <w:lang w:val="da-DK"/>
              </w:rPr>
              <w:t>[Udvidelse 3: Brugeren annullerer.]</w:t>
            </w:r>
          </w:p>
          <w:p w14:paraId="267E7AA4" w14:textId="5E5C1B8A" w:rsidR="006A59F8" w:rsidRPr="006A59F8" w:rsidRDefault="006A59F8" w:rsidP="00447503">
            <w:pPr>
              <w:pStyle w:val="ListParagraph"/>
              <w:numPr>
                <w:ilvl w:val="0"/>
                <w:numId w:val="32"/>
              </w:numPr>
              <w:spacing w:after="0"/>
              <w:rPr>
                <w:rStyle w:val="SubtleEmphasis"/>
                <w:b w:val="0"/>
                <w:i w:val="0"/>
                <w:lang w:val="da-DK"/>
              </w:rPr>
            </w:pPr>
            <w:r>
              <w:rPr>
                <w:rStyle w:val="SubtleEmphasis"/>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77BC136E" w:rsidR="00C170FB" w:rsidRDefault="00DD0085" w:rsidP="00571C49">
      <w:pPr>
        <w:pStyle w:val="Heading2"/>
      </w:pPr>
      <w:bookmarkStart w:id="9" w:name="_Toc453108539"/>
      <w:r>
        <w:lastRenderedPageBreak/>
        <w:t>Yderlige tekniske krav</w:t>
      </w:r>
      <w:bookmarkEnd w:id="9"/>
    </w:p>
    <w:p w14:paraId="61122246" w14:textId="468E022F" w:rsidR="006572A4" w:rsidRDefault="00160758" w:rsidP="00160758">
      <w:pPr>
        <w:pStyle w:val="Heading3"/>
      </w:pPr>
      <w:r>
        <w:t>Enhed</w:t>
      </w:r>
    </w:p>
    <w:p w14:paraId="16F0BE9D" w14:textId="7BFF8F97" w:rsidR="002D481C" w:rsidRDefault="002D481C" w:rsidP="00447503">
      <w:pPr>
        <w:pStyle w:val="ListParagraph"/>
        <w:numPr>
          <w:ilvl w:val="1"/>
          <w:numId w:val="32"/>
        </w:numPr>
      </w:pPr>
      <w:commentRangeStart w:id="10"/>
      <w:r>
        <w:t>Skal kunne tilsluttes dansk stikkontakt</w:t>
      </w:r>
      <w:commentRangeEnd w:id="10"/>
      <w:r>
        <w:rPr>
          <w:rStyle w:val="CommentReference"/>
        </w:rPr>
        <w:commentReference w:id="10"/>
      </w:r>
    </w:p>
    <w:p w14:paraId="6F0E12CE" w14:textId="710FD0A9" w:rsidR="002D481C" w:rsidRDefault="002D481C" w:rsidP="002D481C">
      <w:pPr>
        <w:pStyle w:val="Heading3"/>
      </w:pPr>
      <w:r>
        <w:t>Styreboks</w:t>
      </w:r>
    </w:p>
    <w:p w14:paraId="2E8B611B" w14:textId="77777777" w:rsidR="00DD0085" w:rsidRPr="00DD0085" w:rsidRDefault="00DD0085" w:rsidP="00447503">
      <w:pPr>
        <w:pStyle w:val="ListParagraph"/>
        <w:numPr>
          <w:ilvl w:val="0"/>
          <w:numId w:val="32"/>
        </w:numPr>
        <w:rPr>
          <w:vanish/>
        </w:rPr>
      </w:pPr>
    </w:p>
    <w:p w14:paraId="748261C3" w14:textId="341925DC" w:rsidR="00DD0085" w:rsidRDefault="00DD0085" w:rsidP="00447503">
      <w:pPr>
        <w:pStyle w:val="ListParagraph"/>
        <w:numPr>
          <w:ilvl w:val="1"/>
          <w:numId w:val="32"/>
        </w:numPr>
      </w:pPr>
      <w:commentRangeStart w:id="11"/>
      <w:r>
        <w:t>Skal kunne tilsluttes dansk stikkontakt</w:t>
      </w:r>
      <w:commentRangeEnd w:id="11"/>
      <w:r>
        <w:rPr>
          <w:rStyle w:val="CommentReference"/>
        </w:rPr>
        <w:commentReference w:id="11"/>
      </w:r>
    </w:p>
    <w:p w14:paraId="43CE4A71" w14:textId="118DFEEF" w:rsidR="00DD0085" w:rsidRDefault="00DD0085" w:rsidP="00447503">
      <w:pPr>
        <w:pStyle w:val="ListParagraph"/>
        <w:numPr>
          <w:ilvl w:val="1"/>
          <w:numId w:val="32"/>
        </w:numPr>
      </w:pPr>
      <w:r>
        <w:t>Skal have en LCD skærm.</w:t>
      </w:r>
    </w:p>
    <w:p w14:paraId="0F79D851" w14:textId="0CA2CC59" w:rsidR="00DD0085" w:rsidRDefault="00DD0085" w:rsidP="00447503">
      <w:pPr>
        <w:pStyle w:val="ListParagraph"/>
        <w:numPr>
          <w:ilvl w:val="1"/>
          <w:numId w:val="32"/>
        </w:numPr>
      </w:pPr>
      <w:r>
        <w:t>Skal have en LED indikator når data sendes på lysnettet.</w:t>
      </w:r>
    </w:p>
    <w:p w14:paraId="5C86250F" w14:textId="658187C9" w:rsidR="00DD0085" w:rsidRDefault="00DD0085" w:rsidP="00447503">
      <w:pPr>
        <w:pStyle w:val="ListParagraph"/>
        <w:numPr>
          <w:ilvl w:val="1"/>
          <w:numId w:val="32"/>
        </w:numPr>
      </w:pPr>
      <w:r>
        <w:t>Skal have en LED indikator når enheden er tændt.</w:t>
      </w:r>
    </w:p>
    <w:p w14:paraId="35431A7D" w14:textId="52A91802" w:rsidR="00DD0085" w:rsidRDefault="00DD0085" w:rsidP="00447503">
      <w:pPr>
        <w:pStyle w:val="ListParagraph"/>
        <w:numPr>
          <w:ilvl w:val="1"/>
          <w:numId w:val="32"/>
        </w:numPr>
      </w:pPr>
      <w:r>
        <w:t>Skal kunne genstarte i tilfælde af kritiske systemfejl.</w:t>
      </w:r>
    </w:p>
    <w:p w14:paraId="3C0AF3B2" w14:textId="2ED24B33" w:rsidR="00DD0085" w:rsidRDefault="00DD0085" w:rsidP="00DD0085">
      <w:pPr>
        <w:pStyle w:val="Heading3"/>
      </w:pPr>
      <w:r>
        <w:t>Ikke funktionelle krav</w:t>
      </w:r>
    </w:p>
    <w:p w14:paraId="63C3F123" w14:textId="77777777" w:rsidR="00DD0085" w:rsidRPr="00DD0085" w:rsidRDefault="00DD0085" w:rsidP="00447503">
      <w:pPr>
        <w:pStyle w:val="ListParagraph"/>
        <w:numPr>
          <w:ilvl w:val="0"/>
          <w:numId w:val="32"/>
        </w:numPr>
        <w:rPr>
          <w:vanish/>
        </w:rPr>
      </w:pPr>
    </w:p>
    <w:p w14:paraId="71DCDD6F" w14:textId="631BDEEB" w:rsidR="00DD0085" w:rsidRDefault="00DD0085" w:rsidP="00447503">
      <w:pPr>
        <w:pStyle w:val="ListParagraph"/>
        <w:numPr>
          <w:ilvl w:val="1"/>
          <w:numId w:val="32"/>
        </w:numPr>
      </w:pPr>
      <w:r>
        <w:t>Der skal være en gui med 5 knapper.</w:t>
      </w:r>
    </w:p>
    <w:p w14:paraId="3F43B75C" w14:textId="226309C6" w:rsidR="00DD0085" w:rsidRDefault="00DD0085" w:rsidP="00447503">
      <w:pPr>
        <w:pStyle w:val="ListParagraph"/>
        <w:numPr>
          <w:ilvl w:val="1"/>
          <w:numId w:val="32"/>
        </w:numPr>
      </w:pPr>
      <w:r>
        <w:t>Systemet skal have en mean time between failure på 95%</w:t>
      </w:r>
    </w:p>
    <w:p w14:paraId="67C0A736" w14:textId="03CBE800" w:rsidR="00DD0085" w:rsidRDefault="00DD0085" w:rsidP="00447503">
      <w:pPr>
        <w:pStyle w:val="ListParagraph"/>
        <w:numPr>
          <w:ilvl w:val="1"/>
          <w:numId w:val="32"/>
        </w:numPr>
      </w:pPr>
      <w:r>
        <w:t>Systemet bør kommunikere med op til 60 bit/s.</w:t>
      </w:r>
    </w:p>
    <w:p w14:paraId="408FFC73" w14:textId="2C94C6F8" w:rsidR="00DD0085" w:rsidRDefault="00DD0085" w:rsidP="00447503">
      <w:pPr>
        <w:pStyle w:val="ListParagraph"/>
        <w:numPr>
          <w:ilvl w:val="1"/>
          <w:numId w:val="32"/>
        </w:numPr>
      </w:pPr>
      <w:r>
        <w:t>Systemet skal have en svartid på maksimalt 2 minutter.</w:t>
      </w:r>
    </w:p>
    <w:p w14:paraId="62A1DF33" w14:textId="345FEB87" w:rsidR="00DD0085" w:rsidRDefault="00DD0085" w:rsidP="00447503">
      <w:pPr>
        <w:pStyle w:val="ListParagraph"/>
        <w:numPr>
          <w:ilvl w:val="1"/>
          <w:numId w:val="32"/>
        </w:numPr>
      </w:pPr>
      <w:r>
        <w:t>Systemet skal kunne fungere ved tilslutning til lysnettet.</w:t>
      </w:r>
    </w:p>
    <w:p w14:paraId="5EDB6831" w14:textId="41A08D83" w:rsidR="00DD0085" w:rsidRDefault="00DD0085" w:rsidP="00447503">
      <w:pPr>
        <w:pStyle w:val="ListParagraph"/>
        <w:numPr>
          <w:ilvl w:val="1"/>
          <w:numId w:val="32"/>
        </w:numPr>
      </w:pPr>
      <w:r>
        <w:t>Skal kunne håndtere op til 255 enheder.</w:t>
      </w:r>
    </w:p>
    <w:p w14:paraId="4761B6AD" w14:textId="1EB8F67D" w:rsidR="00DD0085" w:rsidRDefault="00DD0085" w:rsidP="00447503">
      <w:pPr>
        <w:pStyle w:val="ListParagraph"/>
        <w:numPr>
          <w:ilvl w:val="1"/>
          <w:numId w:val="32"/>
        </w:numPr>
      </w:pPr>
      <w:r>
        <w:t>LED indikator når data sendes på lysnettet skal være gul.</w:t>
      </w:r>
    </w:p>
    <w:p w14:paraId="38D4D787" w14:textId="3E7CE3FE" w:rsidR="00DD0085" w:rsidRDefault="00DD0085" w:rsidP="00447503">
      <w:pPr>
        <w:pStyle w:val="ListParagraph"/>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DCDAF93" w:rsidR="00DD0085" w:rsidRDefault="00DD0085" w:rsidP="00DD0085">
      <w:pPr>
        <w:pStyle w:val="Heading2"/>
      </w:pPr>
      <w:bookmarkStart w:id="12" w:name="_Toc453108540"/>
      <w:r>
        <w:lastRenderedPageBreak/>
        <w:t>Grafisk Brugerflade</w:t>
      </w:r>
      <w:bookmarkEnd w:id="12"/>
    </w:p>
    <w:p w14:paraId="46D55419" w14:textId="12A88A68" w:rsidR="00DD0085" w:rsidRDefault="00AE4E81" w:rsidP="00DD0085">
      <w:r>
        <w:t xml:space="preserve">På </w:t>
      </w:r>
      <w:commentRangeStart w:id="13"/>
      <w:r>
        <w:rPr>
          <w:color w:val="FF0000"/>
        </w:rPr>
        <w:t>PLACEHOLDER</w:t>
      </w:r>
      <w:commentRangeEnd w:id="13"/>
      <w:r>
        <w:rPr>
          <w:rStyle w:val="CommentReference"/>
        </w:rPr>
        <w:commentReference w:id="13"/>
      </w:r>
      <w:r>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4">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0EA81E45" w:rsidR="00DD0085" w:rsidRPr="00DD0085" w:rsidRDefault="00C670E1" w:rsidP="00C670E1">
      <w:pPr>
        <w:pStyle w:val="Caption"/>
        <w:spacing w:after="0"/>
      </w:pPr>
      <w:r>
        <w:t xml:space="preserve">Figur </w:t>
      </w:r>
      <w:fldSimple w:instr=" SEQ Figur \* ARABIC ">
        <w:r w:rsidR="00393BC5">
          <w:rPr>
            <w:noProof/>
          </w:rPr>
          <w:t>3</w:t>
        </w:r>
      </w:fldSimple>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Heading1"/>
      </w:pPr>
      <w:bookmarkStart w:id="14" w:name="_Toc453108541"/>
      <w:r>
        <w:lastRenderedPageBreak/>
        <w:t>Systemarkitektur</w:t>
      </w:r>
      <w:bookmarkEnd w:id="14"/>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13AD63EB" w:rsidR="00C670E1" w:rsidRDefault="00C670E1" w:rsidP="00C670E1">
      <w:pPr>
        <w:pStyle w:val="Heading2"/>
      </w:pPr>
      <w:bookmarkStart w:id="15" w:name="_Toc453108542"/>
      <w:r>
        <w:t>Overordnet Arkitektur</w:t>
      </w:r>
      <w:bookmarkEnd w:id="15"/>
    </w:p>
    <w:p w14:paraId="7DDEDE79" w14:textId="27EE659E" w:rsidR="00C670E1" w:rsidRDefault="00C670E1" w:rsidP="00C670E1">
      <w:pPr>
        <w:rPr>
          <w:color w:val="000000" w:themeColor="text1"/>
        </w:rPr>
      </w:pPr>
      <w:r>
        <w:t>Systemet der bygge</w:t>
      </w:r>
      <w:r w:rsidR="00EB618C">
        <w:t xml:space="preserve">s er et distribueret system, som er opdelt som vist på </w:t>
      </w:r>
      <w:commentRangeStart w:id="16"/>
      <w:r w:rsidR="00EB618C">
        <w:rPr>
          <w:color w:val="FF0000"/>
        </w:rPr>
        <w:t>PLACEHOLDER</w:t>
      </w:r>
      <w:commentRangeEnd w:id="16"/>
      <w:r w:rsidR="00EB618C">
        <w:rPr>
          <w:rStyle w:val="CommentReference"/>
        </w:rPr>
        <w:commentReference w:id="16"/>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7" type="#_x0000_t75" style="width:481.55pt;height:262.75pt" o:ole="">
            <v:imagedata r:id="rId15" o:title=""/>
          </v:shape>
          <o:OLEObject Type="Embed" ProgID="Visio.Drawing.15" ShapeID="_x0000_i1027" DrawAspect="Content" ObjectID="_1526898091" r:id="rId16"/>
        </w:object>
      </w:r>
    </w:p>
    <w:p w14:paraId="1DB1B8E6" w14:textId="269D4A56" w:rsidR="00EB618C" w:rsidRPr="00EB618C" w:rsidRDefault="00EB618C" w:rsidP="00EB618C">
      <w:pPr>
        <w:pStyle w:val="Caption"/>
        <w:spacing w:after="0"/>
        <w:rPr>
          <w:color w:val="000000" w:themeColor="text1"/>
        </w:rPr>
      </w:pPr>
      <w:r>
        <w:t xml:space="preserve">Figur </w:t>
      </w:r>
      <w:fldSimple w:instr=" SEQ Figur \* ARABIC ">
        <w:r w:rsidR="00393BC5">
          <w:rPr>
            <w:noProof/>
          </w:rPr>
          <w:t>4</w:t>
        </w:r>
      </w:fldSimple>
      <w:r>
        <w:t xml:space="preserve"> Overodnet system diagram for X10 Home Automation</w:t>
      </w:r>
    </w:p>
    <w:p w14:paraId="6227B39B" w14:textId="13AE7F7B" w:rsidR="00705FF7" w:rsidRDefault="00705FF7" w:rsidP="00705FF7">
      <w:pPr>
        <w:spacing w:after="160" w:line="259" w:lineRule="auto"/>
      </w:pPr>
      <w:r>
        <w:br w:type="page"/>
      </w:r>
    </w:p>
    <w:p w14:paraId="1EA8B6C2" w14:textId="7DBC0390" w:rsidR="00705FF7" w:rsidRPr="00705FF7" w:rsidRDefault="00705FF7" w:rsidP="00705FF7">
      <w:pPr>
        <w:spacing w:after="160" w:line="259" w:lineRule="auto"/>
        <w:rPr>
          <w:color w:val="000000" w:themeColor="text1"/>
        </w:rPr>
      </w:pPr>
      <w:r>
        <w:lastRenderedPageBreak/>
        <w:t xml:space="preserve">På </w:t>
      </w:r>
      <w:commentRangeStart w:id="17"/>
      <w:r>
        <w:rPr>
          <w:color w:val="FF0000"/>
        </w:rPr>
        <w:t>PLACEHOLDER</w:t>
      </w:r>
      <w:commentRangeEnd w:id="17"/>
      <w:r>
        <w:rPr>
          <w:rStyle w:val="CommentReference"/>
        </w:rPr>
        <w:commentReference w:id="17"/>
      </w:r>
      <w:r>
        <w:rPr>
          <w:color w:val="000000" w:themeColor="text1"/>
        </w:rPr>
        <w:t xml:space="preserve"> ses et IBD for det overordnede system.</w:t>
      </w:r>
    </w:p>
    <w:p w14:paraId="546CB582" w14:textId="285D4EE7" w:rsidR="00705FF7" w:rsidRPr="00705FF7" w:rsidRDefault="00705FF7" w:rsidP="00705FF7">
      <w:pPr>
        <w:spacing w:after="16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17">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68A5E09C" w14:textId="77777777" w:rsidR="00705FF7" w:rsidRDefault="00705FF7" w:rsidP="00705FF7">
      <w:pPr>
        <w:pStyle w:val="Heading3"/>
      </w:pPr>
      <w:r>
        <w:t>Grænseflader for det overordnede system</w:t>
      </w:r>
    </w:p>
    <w:tbl>
      <w:tblPr>
        <w:tblStyle w:val="PlainTable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commentRangeStart w:id="18"/>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commentRangeEnd w:id="18"/>
            <w:r w:rsidR="004462CF">
              <w:rPr>
                <w:rStyle w:val="CommentReference"/>
                <w:lang w:val="da-DK"/>
              </w:rPr>
              <w:commentReference w:id="18"/>
            </w:r>
          </w:p>
        </w:tc>
      </w:tr>
    </w:tbl>
    <w:p w14:paraId="1FAAB619" w14:textId="77777777" w:rsidR="00705FF7" w:rsidRDefault="00C17D48" w:rsidP="00705FF7">
      <w:pPr>
        <w:pStyle w:val="Heading3"/>
      </w:pPr>
      <w:r>
        <w:br w:type="page"/>
      </w:r>
      <w:r w:rsidR="00705FF7">
        <w:lastRenderedPageBreak/>
        <w:t>Signaler for overordnet IBD</w:t>
      </w:r>
    </w:p>
    <w:tbl>
      <w:tblPr>
        <w:tblStyle w:val="PlainTable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kombineret med et 100kHz X10.1 signal</w:t>
            </w:r>
          </w:p>
        </w:tc>
        <w:tc>
          <w:tcPr>
            <w:tcW w:w="3210" w:type="dxa"/>
          </w:tcPr>
          <w:p w14:paraId="6658A643"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fra forsyningsnettet der også indeholder kommunikationen via X10.1 protokollen der udvikles specifikt til dette produkt, s</w:t>
            </w:r>
            <w:r w:rsidRPr="00F13237">
              <w:t>e protokol afsnit for yderligere information</w:t>
            </w:r>
            <w:r>
              <w:t>.</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3BD2B169"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 xml:space="preserve">Protokollen udvikles specifikt til dette produkt. </w:t>
            </w:r>
            <w:r w:rsidRPr="00F13237">
              <w:t>Se protokol afsnit for yderligere information</w:t>
            </w:r>
            <w:r>
              <w:t>.</w:t>
            </w:r>
          </w:p>
        </w:tc>
      </w:tr>
    </w:tbl>
    <w:p w14:paraId="0DC42360" w14:textId="7B1726CB" w:rsidR="004462CF" w:rsidRDefault="004462CF" w:rsidP="004462CF">
      <w:pPr>
        <w:pStyle w:val="Heading3"/>
      </w:pPr>
      <w:r>
        <w:t>Beskrivelser</w:t>
      </w:r>
      <w:commentRangeStart w:id="19"/>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 xml:space="preserve">er et synligt lyssignal fra LED indikatorerne </w:t>
      </w:r>
      <w:commentRangeEnd w:id="19"/>
      <w:r>
        <w:rPr>
          <w:rStyle w:val="CommentReference"/>
        </w:rPr>
        <w:commentReference w:id="19"/>
      </w:r>
      <w:r>
        <w:t>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Heading3"/>
      </w:pPr>
      <w:r>
        <w:br w:type="page"/>
      </w:r>
    </w:p>
    <w:p w14:paraId="545B5870" w14:textId="097B227F" w:rsidR="00EB618C" w:rsidRDefault="000B4A10" w:rsidP="00EB618C">
      <w:pPr>
        <w:pStyle w:val="Heading3"/>
      </w:pPr>
      <w:r>
        <w:lastRenderedPageBreak/>
        <w:t>A</w:t>
      </w:r>
      <w:commentRangeStart w:id="20"/>
      <w:r w:rsidR="00EB618C">
        <w:t>llokeringsdiagram</w:t>
      </w:r>
      <w:commentRangeEnd w:id="20"/>
      <w:r w:rsidR="00EB618C">
        <w:rPr>
          <w:rStyle w:val="CommentReference"/>
          <w:rFonts w:asciiTheme="minorHAnsi" w:eastAsiaTheme="minorHAnsi" w:hAnsiTheme="minorHAnsi" w:cstheme="minorBidi"/>
          <w:b w:val="0"/>
          <w:bCs w:val="0"/>
          <w:color w:val="auto"/>
        </w:rPr>
        <w:commentReference w:id="20"/>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18">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402C966C" w:rsidR="00C17D48" w:rsidRPr="00C17D48" w:rsidRDefault="00C17D48" w:rsidP="00C17D48">
      <w:pPr>
        <w:pStyle w:val="Caption"/>
        <w:spacing w:after="0"/>
        <w:jc w:val="center"/>
      </w:pPr>
      <w:r>
        <w:t xml:space="preserve">Figur </w:t>
      </w:r>
      <w:fldSimple w:instr=" SEQ Figur \* ARABIC ">
        <w:r w:rsidR="00393BC5">
          <w:rPr>
            <w:noProof/>
          </w:rPr>
          <w:t>5</w:t>
        </w:r>
      </w:fldSimple>
      <w:r>
        <w:t xml:space="preserve"> Allokeringsdiagram for X10 Home Automation</w:t>
      </w:r>
    </w:p>
    <w:p w14:paraId="1C047402" w14:textId="7A40BDE8" w:rsidR="00EB618C" w:rsidRDefault="00EB618C" w:rsidP="00EB618C">
      <w:pPr>
        <w:pStyle w:val="Heading2"/>
      </w:pPr>
      <w:bookmarkStart w:id="21" w:name="_Toc453108543"/>
      <w:r>
        <w:lastRenderedPageBreak/>
        <w:t>Styreboks</w:t>
      </w:r>
      <w:bookmarkEnd w:id="21"/>
      <w:r>
        <w:t xml:space="preserve"> </w:t>
      </w:r>
    </w:p>
    <w:p w14:paraId="78A9F5EB" w14:textId="4785A979" w:rsidR="00EB618C" w:rsidRPr="000E178F" w:rsidRDefault="00EB618C" w:rsidP="00EB618C">
      <w:pPr>
        <w:rPr>
          <w:color w:val="44546A" w:themeColor="text2"/>
        </w:rPr>
      </w:pPr>
      <w:r>
        <w:t xml:space="preserve">Analyse af styreboksen, resultere i følgende BDD vist på </w:t>
      </w:r>
      <w:commentRangeStart w:id="22"/>
      <w:r>
        <w:rPr>
          <w:color w:val="FF0000"/>
        </w:rPr>
        <w:t>PLACEHOLDER</w:t>
      </w:r>
      <w:commentRangeEnd w:id="22"/>
      <w:r>
        <w:rPr>
          <w:rStyle w:val="CommentReference"/>
        </w:rPr>
        <w:commentReference w:id="22"/>
      </w:r>
      <w:r>
        <w:rPr>
          <w:color w:val="FF0000"/>
        </w:rPr>
        <w:t xml:space="preserve">. </w:t>
      </w:r>
      <w:r>
        <w:rPr>
          <w:color w:val="44546A" w:themeColor="text2"/>
        </w:rPr>
        <w:t xml:space="preserve">Styreboksen vil indeholde følgende blokke: </w:t>
      </w:r>
      <w:r w:rsidRPr="00EB618C">
        <w:rPr>
          <w:b/>
          <w:color w:val="44546A" w:themeColor="text2"/>
        </w:rPr>
        <w:t>LED Indikatore</w:t>
      </w:r>
      <w:r>
        <w:rPr>
          <w:b/>
          <w:color w:val="44546A" w:themeColor="text2"/>
        </w:rPr>
        <w:t xml:space="preserve">, </w:t>
      </w:r>
      <w:r>
        <w:rPr>
          <w:color w:val="44546A" w:themeColor="text2"/>
        </w:rPr>
        <w:t xml:space="preserve">en </w:t>
      </w:r>
      <w:r>
        <w:rPr>
          <w:b/>
          <w:color w:val="44546A" w:themeColor="text2"/>
        </w:rPr>
        <w:t>LCD-skærm</w:t>
      </w:r>
      <w:r>
        <w:rPr>
          <w:color w:val="44546A" w:themeColor="text2"/>
        </w:rPr>
        <w:t xml:space="preserve">, en </w:t>
      </w:r>
      <w:r>
        <w:rPr>
          <w:b/>
          <w:color w:val="44546A" w:themeColor="text2"/>
        </w:rPr>
        <w:t>Microcontroller</w:t>
      </w:r>
      <w:r>
        <w:rPr>
          <w:color w:val="44546A" w:themeColor="text2"/>
        </w:rPr>
        <w:t xml:space="preserve">, en </w:t>
      </w:r>
      <w:r>
        <w:rPr>
          <w:b/>
          <w:color w:val="44546A" w:themeColor="text2"/>
        </w:rPr>
        <w:t>Strømforsyning</w:t>
      </w:r>
      <w:r>
        <w:rPr>
          <w:color w:val="44546A" w:themeColor="text2"/>
        </w:rPr>
        <w:t xml:space="preserve">, </w:t>
      </w:r>
      <w:r w:rsidR="000E178F">
        <w:rPr>
          <w:color w:val="44546A" w:themeColor="text2"/>
        </w:rPr>
        <w:t xml:space="preserve">en </w:t>
      </w:r>
      <w:r w:rsidR="000E178F">
        <w:rPr>
          <w:b/>
          <w:color w:val="44546A" w:themeColor="text2"/>
        </w:rPr>
        <w:t>Real Time Clock</w:t>
      </w:r>
      <w:r w:rsidR="000E178F">
        <w:rPr>
          <w:color w:val="44546A" w:themeColor="text2"/>
        </w:rPr>
        <w:t xml:space="preserve">, et </w:t>
      </w:r>
      <w:r w:rsidR="000E178F">
        <w:rPr>
          <w:b/>
          <w:color w:val="44546A" w:themeColor="text2"/>
        </w:rPr>
        <w:t>SD-kort Modul</w:t>
      </w:r>
      <w:r w:rsidR="000E178F">
        <w:rPr>
          <w:color w:val="44546A" w:themeColor="text2"/>
        </w:rPr>
        <w:t xml:space="preserve">, en </w:t>
      </w:r>
      <w:r w:rsidR="000E178F">
        <w:rPr>
          <w:b/>
          <w:color w:val="44546A" w:themeColor="text2"/>
        </w:rPr>
        <w:t>Kodelås</w:t>
      </w:r>
      <w:r w:rsidR="000E178F">
        <w:rPr>
          <w:color w:val="44546A" w:themeColor="text2"/>
        </w:rPr>
        <w:t xml:space="preserve">, samt en </w:t>
      </w:r>
      <w:r w:rsidR="000E178F">
        <w:rPr>
          <w:b/>
          <w:color w:val="44546A" w:themeColor="text2"/>
        </w:rPr>
        <w:t>X10.1 Sender/Modtager</w:t>
      </w:r>
      <w:r w:rsidR="000E178F">
        <w:rPr>
          <w:color w:val="44546A" w:themeColor="text2"/>
        </w:rPr>
        <w:t>. Disse blokke beskrives yderligere i det kommende afsnit.</w:t>
      </w:r>
    </w:p>
    <w:commentRangeStart w:id="23"/>
    <w:p w14:paraId="0210350F" w14:textId="3CDB129B" w:rsidR="00EB618C" w:rsidRDefault="00EB618C" w:rsidP="00EB618C">
      <w:pPr>
        <w:keepNext/>
        <w:spacing w:after="0"/>
      </w:pPr>
      <w:r>
        <w:object w:dxaOrig="14596" w:dyaOrig="9960" w14:anchorId="6828D0E8">
          <v:shape id="_x0000_i1028" type="#_x0000_t75" style="width:481.55pt;height:329.15pt" o:ole="">
            <v:imagedata r:id="rId19" o:title=""/>
          </v:shape>
          <o:OLEObject Type="Embed" ProgID="Visio.Drawing.15" ShapeID="_x0000_i1028" DrawAspect="Content" ObjectID="_1526898092" r:id="rId20"/>
        </w:object>
      </w:r>
      <w:commentRangeEnd w:id="23"/>
      <w:r>
        <w:rPr>
          <w:rStyle w:val="CommentReference"/>
        </w:rPr>
        <w:commentReference w:id="23"/>
      </w:r>
      <w:r w:rsidRPr="00EB618C">
        <w:t xml:space="preserve"> </w:t>
      </w:r>
      <w:r>
        <w:object w:dxaOrig="9256" w:dyaOrig="1845" w14:anchorId="4566173B">
          <v:shape id="_x0000_i1029" type="#_x0000_t75" style="width:462.85pt;height:92.55pt" o:ole="">
            <v:imagedata r:id="rId21" o:title=""/>
          </v:shape>
          <o:OLEObject Type="Embed" ProgID="Visio.Drawing.15" ShapeID="_x0000_i1029" DrawAspect="Content" ObjectID="_1526898093" r:id="rId22"/>
        </w:object>
      </w:r>
    </w:p>
    <w:p w14:paraId="6D0AA795" w14:textId="2D55E2BC" w:rsidR="000E178F" w:rsidRDefault="00EB618C" w:rsidP="000E178F">
      <w:pPr>
        <w:pStyle w:val="Caption"/>
        <w:spacing w:after="0"/>
      </w:pPr>
      <w:r>
        <w:t xml:space="preserve">Figur </w:t>
      </w:r>
      <w:fldSimple w:instr=" SEQ Figur \* ARABIC ">
        <w:r w:rsidR="00393BC5">
          <w:rPr>
            <w:noProof/>
          </w:rPr>
          <w:t>6</w:t>
        </w:r>
      </w:fldSimple>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Heading3"/>
      </w:pPr>
      <w:bookmarkStart w:id="24" w:name="_Ref453097934"/>
      <w:r>
        <w:lastRenderedPageBreak/>
        <w:t>Blokbeskrivelser: Styreboks</w:t>
      </w:r>
      <w:bookmarkEnd w:id="24"/>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3F7C85E6" w:rsidR="000E178F" w:rsidRDefault="000E178F" w:rsidP="000E178F">
      <w:r>
        <w:t xml:space="preserve">Styreboksens </w:t>
      </w:r>
      <w:r>
        <w:rPr>
          <w:b/>
        </w:rPr>
        <w:t xml:space="preserve">strømforsyning </w:t>
      </w:r>
      <w:r>
        <w:t xml:space="preserve">bruges til at omdanne en 18V AC spænding til 5V og 10V DC spænding. Disse bruges henholdsvis til </w:t>
      </w:r>
      <w:commentRangeStart w:id="25"/>
      <w:r>
        <w:t>noget</w:t>
      </w:r>
      <w:commentRangeEnd w:id="25"/>
      <w:r>
        <w:rPr>
          <w:rStyle w:val="CommentReference"/>
        </w:rPr>
        <w:commentReference w:id="25"/>
      </w:r>
      <w:r>
        <w:t>.</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26F6B154" w:rsidR="00BC10B7" w:rsidRPr="00BC10B7" w:rsidRDefault="00BC10B7" w:rsidP="000E178F">
      <w:r>
        <w:t xml:space="preserve">Det logiske flow mellem ovennævnte blokke vises på </w:t>
      </w:r>
      <w:commentRangeStart w:id="26"/>
      <w:r>
        <w:rPr>
          <w:color w:val="FF0000"/>
        </w:rPr>
        <w:t>PLACEHOLDER</w:t>
      </w:r>
      <w:commentRangeEnd w:id="26"/>
      <w:r>
        <w:rPr>
          <w:rStyle w:val="CommentReference"/>
        </w:rPr>
        <w:commentReference w:id="26"/>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23">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1F0DB02D" w:rsidR="00BC10B7" w:rsidRDefault="00117A27" w:rsidP="00B92A34">
      <w:pPr>
        <w:pStyle w:val="Caption"/>
        <w:spacing w:after="0"/>
        <w:jc w:val="center"/>
      </w:pPr>
      <w:r>
        <w:t xml:space="preserve">Figur </w:t>
      </w:r>
      <w:fldSimple w:instr=" SEQ Figur \* ARABIC ">
        <w:r w:rsidR="00393BC5">
          <w:rPr>
            <w:noProof/>
          </w:rPr>
          <w:t>7</w:t>
        </w:r>
      </w:fldSimple>
      <w:r>
        <w:t xml:space="preserve"> IBD for Styreboks</w:t>
      </w:r>
    </w:p>
    <w:p w14:paraId="5F0C48AD" w14:textId="44F93152" w:rsidR="00BC10B7" w:rsidRDefault="00BC10B7" w:rsidP="00BC10B7">
      <w:pPr>
        <w:pStyle w:val="Heading3"/>
      </w:pPr>
      <w:r>
        <w:br w:type="page"/>
      </w:r>
      <w:commentRangeStart w:id="27"/>
      <w:r>
        <w:lastRenderedPageBreak/>
        <w:t>Evt mere dekomponering.</w:t>
      </w:r>
      <w:commentRangeEnd w:id="27"/>
      <w:r>
        <w:rPr>
          <w:rStyle w:val="CommentReference"/>
          <w:rFonts w:asciiTheme="minorHAnsi" w:eastAsiaTheme="minorHAnsi" w:hAnsiTheme="minorHAnsi" w:cstheme="minorBidi"/>
          <w:b w:val="0"/>
          <w:bCs w:val="0"/>
          <w:color w:val="auto"/>
        </w:rPr>
        <w:commentReference w:id="27"/>
      </w:r>
    </w:p>
    <w:p w14:paraId="1FC128D8" w14:textId="07473149" w:rsidR="004462CF" w:rsidRDefault="004462CF" w:rsidP="004462CF">
      <w:pPr>
        <w:pStyle w:val="Heading3"/>
      </w:pPr>
      <w:r>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A 0 – 5 V DC</w:t>
            </w:r>
          </w:p>
          <w:p w14:paraId="5312CE9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L 0 – 5 V DC</w:t>
            </w:r>
          </w:p>
        </w:tc>
        <w:tc>
          <w:tcPr>
            <w:tcW w:w="3210" w:type="dxa"/>
          </w:tcPr>
          <w:p w14:paraId="138CA285"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Input CLK 1 MHz </w:t>
            </w:r>
          </w:p>
          <w:p w14:paraId="6FB07CF5"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SS 0 – 3.3 V DC</w:t>
            </w:r>
          </w:p>
          <w:p w14:paraId="60B6C7A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5F15327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 xml:space="preserve">Input RS: 0 – 3.3 V DC </w:t>
            </w:r>
          </w:p>
          <w:p w14:paraId="31650E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L 0 – 5 V DC</w:t>
            </w:r>
          </w:p>
        </w:tc>
        <w:tc>
          <w:tcPr>
            <w:tcW w:w="3210" w:type="dxa"/>
          </w:tcPr>
          <w:p w14:paraId="14BD5584"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Output CLK 1 MHz </w:t>
            </w:r>
          </w:p>
          <w:p w14:paraId="2876A79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Output SS 0 – 3.3 V DC</w:t>
            </w:r>
          </w:p>
          <w:p w14:paraId="6B088EF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426199A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262161E1" w14:textId="370D2F92" w:rsidR="004462CF" w:rsidRPr="004462CF" w:rsidRDefault="004462CF" w:rsidP="004462CF"/>
    <w:p w14:paraId="0FE6C604" w14:textId="77777777" w:rsidR="004462CF" w:rsidRPr="004462CF" w:rsidRDefault="004462CF">
      <w:pPr>
        <w:spacing w:after="160" w:line="259" w:lineRule="auto"/>
      </w:pPr>
      <w:r w:rsidRPr="004462CF">
        <w:br w:type="page"/>
      </w:r>
    </w:p>
    <w:p w14:paraId="1D573EB4" w14:textId="756A0765" w:rsidR="004462CF" w:rsidRPr="004462CF" w:rsidRDefault="004462CF" w:rsidP="004462CF">
      <w:pPr>
        <w:pStyle w:val="Heading4"/>
      </w:pPr>
      <w:r w:rsidRPr="004462CF">
        <w:lastRenderedPageBreak/>
        <w:t>Signaler</w:t>
      </w:r>
    </w:p>
    <w:tbl>
      <w:tblPr>
        <w:tblStyle w:val="PlainTable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commentRangeStart w:id="28"/>
            <w:r w:rsidRPr="004462CF">
              <w:rPr>
                <w:sz w:val="20"/>
                <w:szCs w:val="20"/>
                <w:lang w:val="da-DK"/>
              </w:rPr>
              <w:t xml:space="preserve">3V til 5V = 1 </w:t>
            </w:r>
          </w:p>
          <w:p w14:paraId="2D9392C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commentRangeEnd w:id="28"/>
            <w:r>
              <w:rPr>
                <w:rStyle w:val="CommentReference"/>
                <w:lang w:val="da-DK"/>
              </w:rPr>
              <w:commentReference w:id="28"/>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p>
          <w:p w14:paraId="08FD2C8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Heading4"/>
      </w:pPr>
      <w:commentRangeStart w:id="29"/>
      <w:r>
        <w:lastRenderedPageBreak/>
        <w:t>Beskrivelse af Signaler</w:t>
      </w:r>
      <w:commentRangeEnd w:id="29"/>
      <w:r w:rsidR="00393BC5">
        <w:rPr>
          <w:rStyle w:val="CommentReference"/>
          <w:rFonts w:asciiTheme="minorHAnsi" w:eastAsiaTheme="minorHAnsi" w:hAnsiTheme="minorHAnsi" w:cstheme="minorBidi"/>
          <w:i w:val="0"/>
          <w:iCs w:val="0"/>
          <w:color w:val="auto"/>
        </w:rPr>
        <w:commentReference w:id="29"/>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0F17E710" w:rsidR="00992199" w:rsidRDefault="00992199" w:rsidP="00992199">
      <w:pPr>
        <w:pStyle w:val="Heading2"/>
      </w:pPr>
      <w:bookmarkStart w:id="30" w:name="_Toc453108544"/>
      <w:r>
        <w:lastRenderedPageBreak/>
        <w:t>Enhed</w:t>
      </w:r>
      <w:bookmarkEnd w:id="30"/>
    </w:p>
    <w:p w14:paraId="23080C3C" w14:textId="167D2D72" w:rsidR="00992199" w:rsidRPr="005120A0" w:rsidRDefault="00992199" w:rsidP="00992199">
      <w:pPr>
        <w:rPr>
          <w:color w:val="000000" w:themeColor="text1"/>
        </w:rPr>
      </w:pPr>
      <w:r>
        <w:t xml:space="preserve">Den ønskede funktionalitet fra en Enhed er blevet analyseret, og illustreret i det følgende afsnit. På </w:t>
      </w:r>
      <w:commentRangeStart w:id="31"/>
      <w:r>
        <w:rPr>
          <w:color w:val="FF0000"/>
        </w:rPr>
        <w:t>PLACEHOLDER</w:t>
      </w:r>
      <w:commentRangeEnd w:id="31"/>
      <w:r>
        <w:rPr>
          <w:rStyle w:val="CommentReference"/>
        </w:rPr>
        <w:commentReference w:id="31"/>
      </w:r>
      <w:r>
        <w:rPr>
          <w:color w:val="000000" w:themeColor="text1"/>
        </w:rPr>
        <w:t xml:space="preserve"> 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w:t>
      </w:r>
      <w:commentRangeStart w:id="32"/>
      <w:r w:rsidR="005120A0">
        <w:rPr>
          <w:color w:val="000000" w:themeColor="text1"/>
        </w:rPr>
        <w:t>en/flere LED’er</w:t>
      </w:r>
      <w:commentRangeEnd w:id="32"/>
      <w:r w:rsidR="005120A0">
        <w:rPr>
          <w:rStyle w:val="CommentReference"/>
        </w:rPr>
        <w:commentReference w:id="32"/>
      </w:r>
      <w:r w:rsidR="005120A0">
        <w:rPr>
          <w:color w:val="000000" w:themeColor="text1"/>
        </w:rPr>
        <w:t xml:space="preserve">.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5120A0">
        <w:rPr>
          <w:color w:val="000000" w:themeColor="text1"/>
        </w:rPr>
        <w:t>2.2.1</w:t>
      </w:r>
      <w:r w:rsidR="005120A0">
        <w:rPr>
          <w:color w:val="000000" w:themeColor="text1"/>
        </w:rPr>
        <w:fldChar w:fldCharType="end"/>
      </w:r>
      <w:r w:rsidR="005120A0">
        <w:rPr>
          <w:color w:val="000000" w:themeColor="text1"/>
        </w:rPr>
        <w:t>.</w:t>
      </w:r>
    </w:p>
    <w:p w14:paraId="4AA8D56B" w14:textId="77777777" w:rsidR="00992199" w:rsidRDefault="00992199" w:rsidP="00992199">
      <w:pPr>
        <w:keepNext/>
        <w:spacing w:after="0"/>
      </w:pPr>
      <w:r>
        <w:object w:dxaOrig="9990" w:dyaOrig="10726" w14:anchorId="0220C152">
          <v:shape id="_x0000_i1030" type="#_x0000_t75" style="width:404.9pt;height:433.85pt" o:ole="">
            <v:imagedata r:id="rId24" o:title=""/>
          </v:shape>
          <o:OLEObject Type="Embed" ProgID="Visio.Drawing.15" ShapeID="_x0000_i1030" DrawAspect="Content" ObjectID="_1526898094" r:id="rId25"/>
        </w:object>
      </w:r>
    </w:p>
    <w:p w14:paraId="55DBBB41" w14:textId="1AABE3EA" w:rsidR="00992199" w:rsidRDefault="00992199" w:rsidP="00992199">
      <w:pPr>
        <w:pStyle w:val="Caption"/>
        <w:spacing w:after="0"/>
      </w:pPr>
      <w:r>
        <w:t xml:space="preserve">Figur </w:t>
      </w:r>
      <w:fldSimple w:instr=" SEQ Figur \* ARABIC ">
        <w:r w:rsidR="00393BC5">
          <w:rPr>
            <w:noProof/>
          </w:rPr>
          <w:t>8</w:t>
        </w:r>
      </w:fldSimple>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Heading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69B7B866" w:rsidR="005120A0" w:rsidRDefault="005120A0" w:rsidP="005120A0">
      <w:pPr>
        <w:rPr>
          <w:b/>
        </w:rPr>
      </w:pPr>
      <w:commentRangeStart w:id="33"/>
      <w:r>
        <w:rPr>
          <w:b/>
        </w:rPr>
        <w:t>LED</w:t>
      </w:r>
      <w:commentRangeEnd w:id="33"/>
      <w:r>
        <w:rPr>
          <w:rStyle w:val="CommentReference"/>
        </w:rPr>
        <w:commentReference w:id="33"/>
      </w:r>
    </w:p>
    <w:p w14:paraId="482A16B1" w14:textId="6D624FA7" w:rsidR="00393BC5" w:rsidRPr="00393BC5" w:rsidRDefault="00393BC5" w:rsidP="005120A0">
      <w:r>
        <w:t xml:space="preserve">Ud fra BDD og blokbeskrivelserne udarbejdes et IBD der ses på </w:t>
      </w:r>
      <w:commentRangeStart w:id="34"/>
      <w:r>
        <w:rPr>
          <w:color w:val="FF0000"/>
        </w:rPr>
        <w:t>PLACEHOLDER</w:t>
      </w:r>
      <w:commentRangeEnd w:id="34"/>
      <w:r>
        <w:rPr>
          <w:rStyle w:val="CommentReference"/>
        </w:rPr>
        <w:commentReference w:id="34"/>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6">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4050FBB1" w:rsidR="00393BC5" w:rsidRDefault="00393BC5" w:rsidP="00393BC5">
      <w:pPr>
        <w:pStyle w:val="Caption"/>
        <w:spacing w:after="0"/>
      </w:pPr>
      <w:r>
        <w:t xml:space="preserve">Figur </w:t>
      </w:r>
      <w:fldSimple w:instr=" SEQ Figur \* ARABIC ">
        <w:r>
          <w:rPr>
            <w:noProof/>
          </w:rPr>
          <w:t>9</w:t>
        </w:r>
      </w:fldSimple>
      <w:r>
        <w:t xml:space="preserve"> IBD for enhed</w:t>
      </w:r>
    </w:p>
    <w:p w14:paraId="58200B79" w14:textId="789CBF51" w:rsidR="00393BC5" w:rsidRDefault="00393BC5" w:rsidP="00393BC5">
      <w:pPr>
        <w:pStyle w:val="Heading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Heading4"/>
      </w:pPr>
      <w:r w:rsidRPr="000B4A10">
        <w:lastRenderedPageBreak/>
        <w:t>Signaler</w:t>
      </w:r>
    </w:p>
    <w:tbl>
      <w:tblPr>
        <w:tblStyle w:val="PlainTable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0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Heading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92BE6EC" w:rsidR="005D456B" w:rsidRDefault="005D456B" w:rsidP="005D456B">
      <w:pPr>
        <w:pStyle w:val="Heading2"/>
      </w:pPr>
      <w:bookmarkStart w:id="35" w:name="_Toc453108545"/>
      <w:r>
        <w:lastRenderedPageBreak/>
        <w:t>Protokolbeskrivelse</w:t>
      </w:r>
      <w:bookmarkEnd w:id="35"/>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Heading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leGrid"/>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Heading4"/>
      </w:pPr>
      <w:bookmarkStart w:id="36" w:name="_Toc449035639"/>
      <w:bookmarkStart w:id="37" w:name="_Toc449048328"/>
      <w:bookmarkStart w:id="38" w:name="_Toc449048479"/>
      <w:bookmarkStart w:id="39" w:name="_Toc449698296"/>
      <w:r>
        <w:t>Tabeloversigt over X10.1 kommunikation.</w:t>
      </w:r>
      <w:bookmarkEnd w:id="36"/>
      <w:bookmarkEnd w:id="37"/>
      <w:bookmarkEnd w:id="38"/>
      <w:bookmarkEnd w:id="39"/>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F04680">
          <w:pgSz w:w="11906" w:h="16838"/>
          <w:pgMar w:top="1701" w:right="1134" w:bottom="1701" w:left="1134" w:header="708" w:footer="708" w:gutter="0"/>
          <w:cols w:space="708"/>
          <w:docGrid w:linePitch="360"/>
        </w:sectPr>
      </w:pPr>
    </w:p>
    <w:tbl>
      <w:tblPr>
        <w:tblStyle w:val="TableGrid"/>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40" w:name="_Toc449031338"/>
      <w:bookmarkStart w:id="41" w:name="_Toc449031397"/>
      <w:bookmarkStart w:id="42" w:name="_Toc449031554"/>
      <w:bookmarkStart w:id="43" w:name="_Toc449032105"/>
      <w:bookmarkStart w:id="44" w:name="_Toc449035640"/>
      <w:bookmarkStart w:id="45" w:name="_Toc449048329"/>
      <w:bookmarkStart w:id="46" w:name="_Toc449048480"/>
      <w:r>
        <w:lastRenderedPageBreak/>
        <w:t>”UC7: Kør Simulering (</w:t>
      </w:r>
      <w:r>
        <w:rPr>
          <w:b/>
        </w:rPr>
        <w:t>eksempe</w:t>
      </w:r>
      <w:r w:rsidRPr="00AC6BC3">
        <w:rPr>
          <w:b/>
        </w:rPr>
        <w:t>l</w:t>
      </w:r>
      <w:r>
        <w:t>)” som datapakke i bits:</w:t>
      </w:r>
    </w:p>
    <w:tbl>
      <w:tblPr>
        <w:tblStyle w:val="TableGrid"/>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Heading4"/>
        <w:numPr>
          <w:ilvl w:val="0"/>
          <w:numId w:val="0"/>
        </w:numPr>
        <w:ind w:left="864" w:hanging="864"/>
        <w:rPr>
          <w:b/>
          <w:bCs/>
        </w:rPr>
      </w:pPr>
    </w:p>
    <w:p w14:paraId="1EAC62A3" w14:textId="478E8023" w:rsidR="00A91ED5" w:rsidRDefault="00A91ED5" w:rsidP="003B61C7">
      <w:pPr>
        <w:pStyle w:val="Heading4"/>
        <w:rPr>
          <w:b/>
          <w:bCs/>
        </w:rPr>
      </w:pPr>
      <w:r>
        <w:t>Specifikke kommando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leGrid"/>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leGrid"/>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Heading4"/>
      </w:pPr>
      <w:r>
        <w:t>Generelle Sv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leGrid"/>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leGrid"/>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9A5DCA4" w:rsidR="00A91ED5" w:rsidRDefault="003B61C7" w:rsidP="003B61C7">
      <w:pPr>
        <w:pStyle w:val="Heading3"/>
      </w:pPr>
      <w:bookmarkStart w:id="47" w:name="_Toc449698297"/>
      <w:commentRangeStart w:id="48"/>
      <w:r>
        <w:lastRenderedPageBreak/>
        <w:t>PC Styreboks Forbindelse</w:t>
      </w:r>
      <w:commentRangeEnd w:id="48"/>
      <w:r>
        <w:rPr>
          <w:rStyle w:val="CommentReference"/>
          <w:rFonts w:asciiTheme="minorHAnsi" w:eastAsiaTheme="minorHAnsi" w:hAnsiTheme="minorHAnsi" w:cstheme="minorBidi"/>
          <w:b w:val="0"/>
          <w:bCs w:val="0"/>
          <w:color w:val="auto"/>
        </w:rPr>
        <w:commentReference w:id="48"/>
      </w:r>
      <w:r>
        <w:t>(PSF)</w:t>
      </w:r>
    </w:p>
    <w:p w14:paraId="6E1FF277" w14:textId="7BE7F0DF" w:rsidR="003B61C7" w:rsidRDefault="003B61C7" w:rsidP="003B61C7">
      <w:r>
        <w:t>Bla bla beskrivelse</w:t>
      </w:r>
    </w:p>
    <w:p w14:paraId="0C109FCA" w14:textId="2C7A3279" w:rsidR="003B61C7" w:rsidRDefault="003B61C7" w:rsidP="003B61C7">
      <w:r>
        <w:t>For PSF bruges UART med paritetsbit, noget noget.</w:t>
      </w:r>
    </w:p>
    <w:p w14:paraId="66EF1862" w14:textId="6FA17574" w:rsidR="003B61C7" w:rsidRDefault="003B61C7" w:rsidP="003B61C7">
      <w:r>
        <w:t>Kommandoer sendt fra PC sendes efter følgende skabelon:</w:t>
      </w:r>
    </w:p>
    <w:tbl>
      <w:tblPr>
        <w:tblStyle w:val="TableGrid"/>
        <w:tblW w:w="0" w:type="auto"/>
        <w:tblLook w:val="04A0" w:firstRow="1" w:lastRow="0" w:firstColumn="1" w:lastColumn="0" w:noHBand="0" w:noVBand="1"/>
      </w:tblPr>
      <w:tblGrid>
        <w:gridCol w:w="2407"/>
        <w:gridCol w:w="2407"/>
        <w:gridCol w:w="2407"/>
        <w:gridCol w:w="2407"/>
      </w:tblGrid>
      <w:tr w:rsidR="003B61C7" w14:paraId="744F24B4" w14:textId="77777777" w:rsidTr="003B61C7">
        <w:tc>
          <w:tcPr>
            <w:tcW w:w="2407" w:type="dxa"/>
          </w:tcPr>
          <w:p w14:paraId="6B3E8A2C" w14:textId="2F829780" w:rsidR="003B61C7" w:rsidRDefault="003B61C7" w:rsidP="003B61C7">
            <w:pPr>
              <w:spacing w:after="0"/>
            </w:pPr>
            <w:r>
              <w:t>Start</w:t>
            </w:r>
          </w:p>
        </w:tc>
        <w:tc>
          <w:tcPr>
            <w:tcW w:w="2407" w:type="dxa"/>
          </w:tcPr>
          <w:p w14:paraId="5947A129" w14:textId="5C8FDBEF" w:rsidR="003B61C7" w:rsidRDefault="003B61C7" w:rsidP="003B61C7">
            <w:pPr>
              <w:spacing w:after="0"/>
            </w:pPr>
            <w:r>
              <w:t>CMD</w:t>
            </w:r>
          </w:p>
        </w:tc>
        <w:tc>
          <w:tcPr>
            <w:tcW w:w="2407" w:type="dxa"/>
          </w:tcPr>
          <w:p w14:paraId="2BFE8061" w14:textId="0C144584" w:rsidR="003B61C7" w:rsidRDefault="003B61C7" w:rsidP="003B61C7">
            <w:pPr>
              <w:spacing w:after="0"/>
            </w:pPr>
            <w:r>
              <w:t>Data</w:t>
            </w:r>
          </w:p>
        </w:tc>
        <w:tc>
          <w:tcPr>
            <w:tcW w:w="2407" w:type="dxa"/>
          </w:tcPr>
          <w:p w14:paraId="5D8FE4F3" w14:textId="223E8312" w:rsidR="003B61C7" w:rsidRDefault="003B61C7" w:rsidP="003B61C7">
            <w:pPr>
              <w:spacing w:after="0"/>
            </w:pPr>
            <w:r>
              <w:t>Stop</w:t>
            </w:r>
          </w:p>
        </w:tc>
      </w:tr>
      <w:tr w:rsidR="003B61C7" w14:paraId="2C699935" w14:textId="77777777" w:rsidTr="003B61C7">
        <w:tc>
          <w:tcPr>
            <w:tcW w:w="2407" w:type="dxa"/>
          </w:tcPr>
          <w:p w14:paraId="1B3FF2D9" w14:textId="2F62C8FA" w:rsidR="003B61C7" w:rsidRDefault="003B61C7" w:rsidP="003B61C7">
            <w:pPr>
              <w:spacing w:after="0"/>
            </w:pPr>
            <w:r>
              <w:t>0xF0F0</w:t>
            </w:r>
          </w:p>
        </w:tc>
        <w:tc>
          <w:tcPr>
            <w:tcW w:w="2407" w:type="dxa"/>
          </w:tcPr>
          <w:p w14:paraId="7F542035" w14:textId="6BF6C8EB" w:rsidR="003B61C7" w:rsidRDefault="003B61C7" w:rsidP="003B61C7">
            <w:pPr>
              <w:spacing w:after="0"/>
            </w:pPr>
            <w:r>
              <w:t>0x**</w:t>
            </w:r>
          </w:p>
        </w:tc>
        <w:tc>
          <w:tcPr>
            <w:tcW w:w="2407" w:type="dxa"/>
          </w:tcPr>
          <w:p w14:paraId="596485FE" w14:textId="6563E258" w:rsidR="003B61C7" w:rsidRDefault="003B61C7" w:rsidP="003B61C7">
            <w:pPr>
              <w:spacing w:after="0"/>
            </w:pPr>
            <w:r>
              <w:t>Antal data bytes afhænger af kommando</w:t>
            </w:r>
          </w:p>
        </w:tc>
        <w:tc>
          <w:tcPr>
            <w:tcW w:w="2407" w:type="dxa"/>
          </w:tcPr>
          <w:p w14:paraId="00753B1E" w14:textId="56B35189" w:rsidR="003B61C7" w:rsidRDefault="003B61C7" w:rsidP="003B61C7">
            <w:pPr>
              <w:spacing w:after="0"/>
            </w:pPr>
            <w:r>
              <w:t>0x0F0F</w:t>
            </w:r>
          </w:p>
        </w:tc>
      </w:tr>
    </w:tbl>
    <w:p w14:paraId="25D5F3EF" w14:textId="6A737730" w:rsidR="003B61C7" w:rsidRDefault="003B61C7" w:rsidP="003B61C7"/>
    <w:p w14:paraId="6AB06153" w14:textId="5FC5E40B" w:rsidR="00F04680" w:rsidRDefault="00F04680" w:rsidP="003B61C7">
      <w:r>
        <w:t>Som standardsvar fra styreboks bruges 0x0F som godkendt(ACK) kommando.</w:t>
      </w:r>
    </w:p>
    <w:p w14:paraId="4B240D44" w14:textId="4326704A" w:rsidR="003B61C7" w:rsidRDefault="003B61C7" w:rsidP="003B61C7">
      <w:r>
        <w:t xml:space="preserve">Nedenfor ses en oversigt over kommandoer der sendes fra PC til styreboks, svar repræsenterer </w:t>
      </w:r>
      <w:r w:rsidR="00F04680">
        <w:t>det der sendes tilbage fra styreboksen. Efterfølgende findes mere detaljerede beskrivelser af kommandoerne:</w:t>
      </w:r>
    </w:p>
    <w:p w14:paraId="34AE9A21" w14:textId="173E52D3" w:rsidR="00F04680" w:rsidRDefault="00F04680" w:rsidP="00447503">
      <w:pPr>
        <w:pStyle w:val="ListParagraph"/>
        <w:numPr>
          <w:ilvl w:val="0"/>
          <w:numId w:val="35"/>
        </w:numPr>
      </w:pPr>
      <w:r>
        <w:t>Hent enheder</w:t>
      </w:r>
    </w:p>
    <w:p w14:paraId="668EDF6A" w14:textId="0F3E492B" w:rsidR="00F04680" w:rsidRDefault="00F04680" w:rsidP="00447503">
      <w:pPr>
        <w:pStyle w:val="ListParagraph"/>
        <w:numPr>
          <w:ilvl w:val="0"/>
          <w:numId w:val="35"/>
        </w:numPr>
      </w:pPr>
      <w:r>
        <w:t>Send tidsplaner</w:t>
      </w:r>
    </w:p>
    <w:tbl>
      <w:tblPr>
        <w:tblStyle w:val="ListTable2"/>
        <w:tblW w:w="0" w:type="auto"/>
        <w:tblLook w:val="04A0" w:firstRow="1" w:lastRow="0" w:firstColumn="1" w:lastColumn="0" w:noHBand="0" w:noVBand="1"/>
      </w:tblPr>
      <w:tblGrid>
        <w:gridCol w:w="2394"/>
        <w:gridCol w:w="2571"/>
        <w:gridCol w:w="2408"/>
        <w:gridCol w:w="2255"/>
      </w:tblGrid>
      <w:tr w:rsidR="00F04680" w14:paraId="186BE5E3" w14:textId="77777777" w:rsidTr="00F046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11E2FBD" w14:textId="77777777" w:rsidR="00F04680" w:rsidRPr="00F04680" w:rsidRDefault="00F04680" w:rsidP="00F04680">
            <w:pPr>
              <w:spacing w:after="0"/>
            </w:pPr>
            <w:r w:rsidRPr="00F04680">
              <w:t>CMD</w:t>
            </w:r>
          </w:p>
        </w:tc>
        <w:tc>
          <w:tcPr>
            <w:tcW w:w="2571" w:type="dxa"/>
          </w:tcPr>
          <w:p w14:paraId="7E1A1C48"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ABBDFF5"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248B8B4E"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Svar</w:t>
            </w:r>
          </w:p>
        </w:tc>
      </w:tr>
      <w:tr w:rsidR="00F04680" w14:paraId="221B3A84"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E5EF1EE" w14:textId="77777777" w:rsidR="00F04680" w:rsidRPr="00F04680" w:rsidRDefault="00F04680" w:rsidP="00F04680">
            <w:pPr>
              <w:spacing w:after="0"/>
              <w:rPr>
                <w:b w:val="0"/>
              </w:rPr>
            </w:pPr>
            <w:r w:rsidRPr="00F04680">
              <w:rPr>
                <w:b w:val="0"/>
              </w:rPr>
              <w:t>0x01</w:t>
            </w:r>
          </w:p>
        </w:tc>
        <w:tc>
          <w:tcPr>
            <w:tcW w:w="2571" w:type="dxa"/>
          </w:tcPr>
          <w:p w14:paraId="1B7427B5"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52240220"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4A726861"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F04680" w14:paraId="020D1CFE"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09A0954D" w14:textId="77777777" w:rsidR="00F04680" w:rsidRPr="00F04680" w:rsidRDefault="00F04680" w:rsidP="00F04680">
            <w:pPr>
              <w:spacing w:after="0"/>
              <w:rPr>
                <w:b w:val="0"/>
              </w:rPr>
            </w:pPr>
            <w:r w:rsidRPr="00F04680">
              <w:rPr>
                <w:b w:val="0"/>
              </w:rPr>
              <w:t>0x02</w:t>
            </w:r>
          </w:p>
        </w:tc>
        <w:tc>
          <w:tcPr>
            <w:tcW w:w="2571" w:type="dxa"/>
          </w:tcPr>
          <w:p w14:paraId="708C590D"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3413CC3"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08C4D431"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43780E0C"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C1DF0CC" w14:textId="77777777" w:rsidR="00F04680" w:rsidRPr="00F04680" w:rsidRDefault="00F04680" w:rsidP="00F04680">
            <w:pPr>
              <w:spacing w:after="0"/>
              <w:rPr>
                <w:b w:val="0"/>
              </w:rPr>
            </w:pPr>
            <w:r w:rsidRPr="00F04680">
              <w:rPr>
                <w:b w:val="0"/>
              </w:rPr>
              <w:t>0x03</w:t>
            </w:r>
          </w:p>
        </w:tc>
        <w:tc>
          <w:tcPr>
            <w:tcW w:w="2571" w:type="dxa"/>
          </w:tcPr>
          <w:p w14:paraId="33ABA89D" w14:textId="28A4CEAF"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B706C18"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02EFC57D"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1 byte ( 7 don’t care, 1 true false)</w:t>
            </w:r>
          </w:p>
        </w:tc>
      </w:tr>
      <w:tr w:rsidR="00F04680" w14:paraId="697E2ACC"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6BE2E917" w14:textId="77777777" w:rsidR="00F04680" w:rsidRPr="00F04680" w:rsidRDefault="00F04680" w:rsidP="00F04680">
            <w:pPr>
              <w:spacing w:after="0"/>
              <w:rPr>
                <w:b w:val="0"/>
              </w:rPr>
            </w:pPr>
            <w:r w:rsidRPr="00F04680">
              <w:rPr>
                <w:b w:val="0"/>
              </w:rPr>
              <w:t>0x05</w:t>
            </w:r>
          </w:p>
        </w:tc>
        <w:tc>
          <w:tcPr>
            <w:tcW w:w="2571" w:type="dxa"/>
          </w:tcPr>
          <w:p w14:paraId="7B14F623"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6E33945F" w14:textId="42A66581"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29BEF491"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756CC994" w14:textId="65496913"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F04680" w14:paraId="2781C371"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283CD404" w14:textId="77777777" w:rsidR="00F04680" w:rsidRPr="00F04680" w:rsidRDefault="00F04680" w:rsidP="00F04680">
            <w:pPr>
              <w:spacing w:after="0"/>
              <w:rPr>
                <w:b w:val="0"/>
              </w:rPr>
            </w:pPr>
            <w:r w:rsidRPr="00F04680">
              <w:rPr>
                <w:b w:val="0"/>
              </w:rPr>
              <w:t>0x06</w:t>
            </w:r>
          </w:p>
        </w:tc>
        <w:tc>
          <w:tcPr>
            <w:tcW w:w="2571" w:type="dxa"/>
          </w:tcPr>
          <w:p w14:paraId="409E5340" w14:textId="310C55F4"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14ECA820"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7F6B168F"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3584 Bytes.</w:t>
            </w:r>
          </w:p>
          <w:p w14:paraId="6FCDC22D"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Enheds ID</w:t>
            </w:r>
          </w:p>
          <w:p w14:paraId="006D7D4F"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Rum ID</w:t>
            </w:r>
          </w:p>
          <w:p w14:paraId="465E3771" w14:textId="75599C25"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F04680" w14:paraId="12EC2DA6"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38339447" w14:textId="77777777" w:rsidR="00F04680" w:rsidRPr="00F04680" w:rsidRDefault="00F04680" w:rsidP="00F04680">
            <w:pPr>
              <w:spacing w:after="0"/>
              <w:rPr>
                <w:b w:val="0"/>
              </w:rPr>
            </w:pPr>
            <w:r w:rsidRPr="00F04680">
              <w:rPr>
                <w:b w:val="0"/>
              </w:rPr>
              <w:t>0x07</w:t>
            </w:r>
          </w:p>
        </w:tc>
        <w:tc>
          <w:tcPr>
            <w:tcW w:w="2571" w:type="dxa"/>
          </w:tcPr>
          <w:p w14:paraId="2DCC338C" w14:textId="4B109B71"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0DE24DD7" w14:textId="29F11D64"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DD0EBA0" w14:textId="5B32F12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1DF9F951"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99FE897" w14:textId="77777777" w:rsidR="00F04680" w:rsidRPr="00F04680" w:rsidRDefault="00F04680" w:rsidP="00F04680">
            <w:pPr>
              <w:spacing w:after="0"/>
              <w:rPr>
                <w:b w:val="0"/>
              </w:rPr>
            </w:pPr>
            <w:r w:rsidRPr="00F04680">
              <w:rPr>
                <w:b w:val="0"/>
              </w:rPr>
              <w:t>0x08</w:t>
            </w:r>
          </w:p>
        </w:tc>
        <w:tc>
          <w:tcPr>
            <w:tcW w:w="2571" w:type="dxa"/>
          </w:tcPr>
          <w:p w14:paraId="56AA8D92"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6805F407" w14:textId="32B45C86"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476F9027"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ACK</w:t>
            </w:r>
          </w:p>
        </w:tc>
      </w:tr>
      <w:tr w:rsidR="00F04680" w14:paraId="484EF7C9"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19DE6767" w14:textId="77777777" w:rsidR="00F04680" w:rsidRPr="00F04680" w:rsidRDefault="00F04680" w:rsidP="00F04680">
            <w:pPr>
              <w:spacing w:after="0"/>
              <w:rPr>
                <w:b w:val="0"/>
              </w:rPr>
            </w:pPr>
            <w:r w:rsidRPr="00F04680">
              <w:rPr>
                <w:b w:val="0"/>
              </w:rPr>
              <w:t>0x09</w:t>
            </w:r>
          </w:p>
        </w:tc>
        <w:tc>
          <w:tcPr>
            <w:tcW w:w="2571" w:type="dxa"/>
          </w:tcPr>
          <w:p w14:paraId="04319F22"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7EB27E1D" w14:textId="574E32C4" w:rsidR="00F04680" w:rsidRDefault="00D45E31" w:rsidP="00F04680">
            <w:pPr>
              <w:spacing w:after="0"/>
              <w:cnfStyle w:val="000000000000" w:firstRow="0" w:lastRow="0" w:firstColumn="0" w:lastColumn="0" w:oddVBand="0" w:evenVBand="0" w:oddHBand="0" w:evenHBand="0" w:firstRowFirstColumn="0" w:firstRowLastColumn="0" w:lastRowFirstColumn="0" w:lastRowLastColumn="0"/>
            </w:pPr>
            <w:r>
              <w:t>3</w:t>
            </w:r>
            <w:r w:rsidR="00F04680">
              <w:t xml:space="preserve"> bytes</w:t>
            </w:r>
            <w:r>
              <w:t>: Nuværende Enheds ID, nyt Enheds ID, nyt Rum ID.</w:t>
            </w:r>
          </w:p>
        </w:tc>
        <w:tc>
          <w:tcPr>
            <w:tcW w:w="2255" w:type="dxa"/>
          </w:tcPr>
          <w:p w14:paraId="209D2988"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1C67F1DA"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884A866" w14:textId="77777777" w:rsidR="00F04680" w:rsidRPr="00F04680" w:rsidRDefault="00F04680" w:rsidP="00F04680">
            <w:pPr>
              <w:spacing w:after="0"/>
              <w:rPr>
                <w:b w:val="0"/>
              </w:rPr>
            </w:pPr>
            <w:r w:rsidRPr="00F04680">
              <w:rPr>
                <w:b w:val="0"/>
              </w:rPr>
              <w:t>0x0A</w:t>
            </w:r>
          </w:p>
        </w:tc>
        <w:tc>
          <w:tcPr>
            <w:tcW w:w="2571" w:type="dxa"/>
          </w:tcPr>
          <w:p w14:paraId="343D0462" w14:textId="6CF85B61"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6A8C47A3" w14:textId="77777777" w:rsidR="00F04680" w:rsidRDefault="00D45E31" w:rsidP="00F0468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099618B5" w14:textId="77777777" w:rsidR="00D45E31" w:rsidRDefault="00D45E31" w:rsidP="00F04680">
            <w:pPr>
              <w:spacing w:after="0"/>
              <w:cnfStyle w:val="000000100000" w:firstRow="0" w:lastRow="0" w:firstColumn="0" w:lastColumn="0" w:oddVBand="0" w:evenVBand="0" w:oddHBand="1" w:evenHBand="0" w:firstRowFirstColumn="0" w:firstRowLastColumn="0" w:lastRowFirstColumn="0" w:lastRowLastColumn="0"/>
            </w:pPr>
            <w:r>
              <w:t>4 Bytes.</w:t>
            </w:r>
          </w:p>
          <w:p w14:paraId="23DDE757" w14:textId="5D23E42C" w:rsidR="00D45E31" w:rsidRDefault="00D45E31" w:rsidP="00F0468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1300AFE0" w14:textId="208817C2" w:rsidR="00F04680" w:rsidRDefault="00D45E31" w:rsidP="00F0468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F04680" w14:paraId="1ECB925D"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5AB60AFD" w14:textId="77777777" w:rsidR="00F04680" w:rsidRPr="00F04680" w:rsidRDefault="00F04680" w:rsidP="00F04680">
            <w:pPr>
              <w:spacing w:after="0"/>
              <w:rPr>
                <w:b w:val="0"/>
              </w:rPr>
            </w:pPr>
            <w:r w:rsidRPr="00F04680">
              <w:rPr>
                <w:b w:val="0"/>
              </w:rPr>
              <w:t>0x0B</w:t>
            </w:r>
          </w:p>
        </w:tc>
        <w:tc>
          <w:tcPr>
            <w:tcW w:w="2571" w:type="dxa"/>
          </w:tcPr>
          <w:p w14:paraId="14D0811A"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1DF57938"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6D382AB7"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bl>
    <w:p w14:paraId="78EE4133" w14:textId="4AB1B746" w:rsidR="00F04680" w:rsidRDefault="005260E6" w:rsidP="005260E6">
      <w:pPr>
        <w:pStyle w:val="Heading4"/>
      </w:pPr>
      <w:r>
        <w:lastRenderedPageBreak/>
        <w:t>Hent Enheder</w:t>
      </w:r>
    </w:p>
    <w:p w14:paraId="1ED0E2C1" w14:textId="2AAC3E2E" w:rsidR="005260E6" w:rsidRDefault="005260E6" w:rsidP="005260E6">
      <w:r>
        <w:t xml:space="preserve">Ved hent enheder sendes hent enhed kommandoen, hvorefter styreboks svarer tilbage med 3584 bytes hvis der er en enhed at sende, eller </w:t>
      </w:r>
      <w:commentRangeStart w:id="49"/>
      <w:r>
        <w:t>FEJL</w:t>
      </w:r>
      <w:commentRangeEnd w:id="49"/>
      <w:r>
        <w:rPr>
          <w:rStyle w:val="CommentReference"/>
        </w:rPr>
        <w:commentReference w:id="49"/>
      </w:r>
      <w:r>
        <w:t xml:space="preserve"> hvis der ikke er nogen enhed at sende.</w:t>
      </w:r>
    </w:p>
    <w:p w14:paraId="2CDA3F9B" w14:textId="3800D519" w:rsidR="005260E6" w:rsidRDefault="005260E6" w:rsidP="005260E6">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12FBEAFA" w14:textId="2DA11A74" w:rsidR="005260E6" w:rsidRDefault="005260E6" w:rsidP="005260E6">
      <w:r>
        <w:t>Alle bytes for hver blok sendes. Hvis der ikke findes nogen/flere tidsplaner fyldes de resterende bytes med 0x00.</w:t>
      </w:r>
    </w:p>
    <w:p w14:paraId="1880AE48" w14:textId="7487F1A8" w:rsidR="005260E6" w:rsidRDefault="005260E6" w:rsidP="005260E6">
      <w:pPr>
        <w:pStyle w:val="Heading4"/>
      </w:pPr>
      <w:r>
        <w:t>Send Tidsplaner</w:t>
      </w:r>
    </w:p>
    <w:p w14:paraId="4D6CC466" w14:textId="04A9EF20" w:rsidR="005260E6" w:rsidRDefault="005260E6" w:rsidP="005260E6">
      <w:r>
        <w:t>Ved tilføjelse, fjernelse eller ændring af tidsplan bruges Send Tidsplan kommandoen. Kommandoen sender enhedens ID, enhedens rum ID og hvilken dag de sendte tidsplaner tilhører. Hvis der ingen tidsplaner er at sende</w:t>
      </w:r>
      <w:r w:rsidR="003A683F">
        <w:t xml:space="preserve"> sendes 0x00 som den 4. byte, hvorefter der ikke sendes mere.</w:t>
      </w:r>
    </w:p>
    <w:p w14:paraId="0647637D" w14:textId="0EADEF64" w:rsidR="003A683F" w:rsidRDefault="003A683F" w:rsidP="005260E6">
      <w:r>
        <w:t>Hvis der er tidsplaner at sende, bliver data bytes enhedens ID, enhedens rum ID, hvilken dag tidsplanerne hører til. Disse bliver efterfulgt af gentagende Tidsplans ID, time, minut, handling. Disse gentages indtil der ikke er flere tidsplaner at sende.</w:t>
      </w:r>
    </w:p>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40"/>
    <w:bookmarkEnd w:id="41"/>
    <w:bookmarkEnd w:id="42"/>
    <w:bookmarkEnd w:id="43"/>
    <w:bookmarkEnd w:id="44"/>
    <w:bookmarkEnd w:id="45"/>
    <w:bookmarkEnd w:id="46"/>
    <w:bookmarkEnd w:id="47"/>
    <w:p w14:paraId="11BC5D64" w14:textId="77777777" w:rsidR="005D456B" w:rsidRPr="005D456B" w:rsidRDefault="005D456B" w:rsidP="005D456B"/>
    <w:p w14:paraId="253ADE50" w14:textId="6B14052A" w:rsidR="00E94060" w:rsidRPr="005D456B" w:rsidRDefault="00E94060" w:rsidP="005D456B">
      <w:pPr>
        <w:pStyle w:val="Heading2"/>
        <w:numPr>
          <w:ilvl w:val="0"/>
          <w:numId w:val="0"/>
        </w:numPr>
        <w:rPr>
          <w:sz w:val="22"/>
          <w:szCs w:val="22"/>
        </w:rPr>
      </w:pPr>
      <w:r>
        <w:br w:type="page"/>
      </w:r>
    </w:p>
    <w:p w14:paraId="68461E65" w14:textId="3816CC71" w:rsidR="00E94060" w:rsidRDefault="00E94060" w:rsidP="00E94060">
      <w:pPr>
        <w:pStyle w:val="Heading2"/>
      </w:pPr>
      <w:bookmarkStart w:id="50" w:name="_Toc453108546"/>
      <w:r>
        <w:lastRenderedPageBreak/>
        <w:t>Domæneanalyse</w:t>
      </w:r>
      <w:bookmarkEnd w:id="50"/>
    </w:p>
    <w:p w14:paraId="5DADD873" w14:textId="705D1109" w:rsidR="00C17D48" w:rsidRDefault="00C17D48" w:rsidP="00C17D48">
      <w:pPr>
        <w:rPr>
          <w:color w:val="000000" w:themeColor="text1"/>
        </w:rPr>
      </w:pPr>
      <w:r>
        <w:t xml:space="preserve">Domæneanalysen for X10 Home Automation bruges som indledende identifikation af domain og boundary klasser. Ud fra modellen vist på </w:t>
      </w:r>
      <w:commentRangeStart w:id="51"/>
      <w:r>
        <w:rPr>
          <w:color w:val="FF0000"/>
        </w:rPr>
        <w:t>PLACEHOLDER</w:t>
      </w:r>
      <w:commentRangeEnd w:id="51"/>
      <w:r>
        <w:rPr>
          <w:rStyle w:val="CommentReference"/>
        </w:rPr>
        <w:commentReference w:id="51"/>
      </w:r>
      <w:r>
        <w:rPr>
          <w:color w:val="000000" w:themeColor="text1"/>
        </w:rPr>
        <w:t xml:space="preserve"> er følgende boundaries identificeret:</w:t>
      </w:r>
    </w:p>
    <w:p w14:paraId="3D6368F3" w14:textId="137EBC99" w:rsidR="00C17D48" w:rsidRDefault="00C17D48" w:rsidP="00447503">
      <w:pPr>
        <w:pStyle w:val="ListParagraph"/>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Paragraph"/>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Paragraph"/>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31" type="#_x0000_t75" style="width:438.55pt;height:294.55pt" o:ole="">
            <v:imagedata r:id="rId27" o:title=""/>
          </v:shape>
          <o:OLEObject Type="Embed" ProgID="Visio.Drawing.15" ShapeID="_x0000_i1031" DrawAspect="Content" ObjectID="_1526898095" r:id="rId28"/>
        </w:object>
      </w:r>
    </w:p>
    <w:p w14:paraId="3AEB400B" w14:textId="742483CE" w:rsidR="00C17D48" w:rsidRDefault="00C17D48" w:rsidP="00C17D48">
      <w:pPr>
        <w:pStyle w:val="Caption"/>
        <w:spacing w:after="0"/>
      </w:pPr>
      <w:r>
        <w:t xml:space="preserve">Figur </w:t>
      </w:r>
      <w:fldSimple w:instr=" SEQ Figur \* ARABIC ">
        <w:r w:rsidR="00393BC5">
          <w:rPr>
            <w:noProof/>
          </w:rPr>
          <w:t>10</w:t>
        </w:r>
      </w:fldSimple>
      <w:r>
        <w:t xml:space="preserve"> Domæneanalyse for X10 Home Automation</w:t>
      </w:r>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0CB91D94" w:rsidR="00C17D48" w:rsidRDefault="00C17D48" w:rsidP="00C17D48">
      <w:pPr>
        <w:pStyle w:val="Heading1"/>
      </w:pPr>
      <w:bookmarkStart w:id="52" w:name="_Toc453108547"/>
      <w:r>
        <w:lastRenderedPageBreak/>
        <w:t>Softwarearkitektur</w:t>
      </w:r>
      <w:bookmarkEnd w:id="52"/>
    </w:p>
    <w:p w14:paraId="76820591" w14:textId="543FEFC1" w:rsidR="00C17D48" w:rsidRDefault="00C17D48" w:rsidP="00C17D48">
      <w:r>
        <w:t>I følgende afsnit beskrives softwaren for X10 Home Automation systemet. Som før beskrevet er det et distribueret system, og software arkitekturen er derfor delt op mellem de tre processorer: PC, Styreboks og Enhed.</w:t>
      </w:r>
    </w:p>
    <w:p w14:paraId="33DD9EF3" w14:textId="56B63CCB" w:rsidR="00D9401E" w:rsidRDefault="00D9401E" w:rsidP="00D9401E">
      <w:pPr>
        <w:pStyle w:val="Heading2"/>
      </w:pPr>
      <w:bookmarkStart w:id="53" w:name="_Toc453108548"/>
      <w:r>
        <w:t>Blokbeskrivelse: Domænemodel</w:t>
      </w:r>
      <w:bookmarkEnd w:id="53"/>
    </w:p>
    <w:p w14:paraId="284711A9" w14:textId="583E1FB1" w:rsidR="00D9401E" w:rsidRDefault="00D9401E" w:rsidP="00D9401E">
      <w:pPr>
        <w:rPr>
          <w:color w:val="FF0000"/>
        </w:rPr>
      </w:pPr>
      <w:r>
        <w:t xml:space="preserve">Herunder følger en kort beskrivelse af de enkelte blokke på domænemodellen, vist på </w:t>
      </w:r>
      <w:commentRangeStart w:id="54"/>
      <w:r>
        <w:rPr>
          <w:color w:val="FF0000"/>
        </w:rPr>
        <w:t>PLACEHOLDER</w:t>
      </w:r>
      <w:commentRangeEnd w:id="54"/>
      <w:r>
        <w:rPr>
          <w:rStyle w:val="CommentReference"/>
        </w:rPr>
        <w:commentReference w:id="54"/>
      </w:r>
      <w:r>
        <w:rPr>
          <w:color w:val="FF0000"/>
        </w:rPr>
        <w:t>.</w:t>
      </w:r>
    </w:p>
    <w:p w14:paraId="6252BF76" w14:textId="1D8065EF" w:rsidR="00D9401E" w:rsidRDefault="00D9401E" w:rsidP="00D9401E">
      <w:pPr>
        <w:pStyle w:val="Heading3"/>
      </w:pPr>
      <w:commentRangeStart w:id="55"/>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commentRangeEnd w:id="55"/>
      <w:r w:rsidR="005D456B">
        <w:rPr>
          <w:rStyle w:val="CommentReference"/>
        </w:rPr>
        <w:commentReference w:id="55"/>
      </w:r>
    </w:p>
    <w:p w14:paraId="06B6BA1E" w14:textId="38414A36" w:rsidR="005D456B" w:rsidRDefault="005D456B" w:rsidP="005D456B">
      <w:pPr>
        <w:pStyle w:val="Heading2"/>
      </w:pPr>
      <w:bookmarkStart w:id="56" w:name="_Toc453108549"/>
      <w:r>
        <w:t>Identifikation af control klasser</w:t>
      </w:r>
      <w:bookmarkEnd w:id="56"/>
    </w:p>
    <w:p w14:paraId="24AB523B" w14:textId="4750044F" w:rsidR="00C17D48" w:rsidRPr="00D9401E" w:rsidRDefault="00C17D48" w:rsidP="00C17D48">
      <w:r>
        <w:t>Som led i at identificere hvilke control klasser der skal</w:t>
      </w:r>
      <w:r w:rsidR="00D9401E">
        <w:t xml:space="preserve"> bruges for hver CPU skabes en matrice over systemets processorere og hvilke use cases de er relevante i. Dette vises i </w:t>
      </w:r>
      <w:commentRangeStart w:id="57"/>
      <w:r w:rsidR="00D9401E">
        <w:rPr>
          <w:color w:val="FF0000"/>
        </w:rPr>
        <w:t>PLACEHOLDER</w:t>
      </w:r>
      <w:commentRangeEnd w:id="57"/>
      <w:r w:rsidR="00D9401E">
        <w:rPr>
          <w:rStyle w:val="CommentReference"/>
        </w:rPr>
        <w:commentReference w:id="57"/>
      </w:r>
      <w:r w:rsidR="00D9401E">
        <w:t>, hvori et X repræsenterer at CPU’en er inkluderet i den givne use case</w:t>
      </w:r>
    </w:p>
    <w:tbl>
      <w:tblPr>
        <w:tblStyle w:val="PlainTable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7D0455">
        <w:trPr>
          <w:trHeight w:val="53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20BE07EE" w:rsidR="00D9401E" w:rsidRDefault="005D456B" w:rsidP="005D456B">
      <w:pPr>
        <w:pStyle w:val="Caption"/>
      </w:pPr>
      <w:r>
        <w:t xml:space="preserve">Tabel </w:t>
      </w:r>
      <w:fldSimple w:instr=" SEQ Tabel \* ARABIC ">
        <w:r>
          <w:rPr>
            <w:noProof/>
          </w:rPr>
          <w:t>1</w:t>
        </w:r>
      </w:fldSimple>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1A449441" w:rsidR="00D9401E" w:rsidRDefault="00EC7F33" w:rsidP="00EC7F33">
      <w:pPr>
        <w:pStyle w:val="Heading2"/>
      </w:pPr>
      <w:r>
        <w:lastRenderedPageBreak/>
        <w:t>Overordnet Funktionalitet : Sekvensdiagrammer</w:t>
      </w:r>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77777777" w:rsidR="00761DF3" w:rsidRPr="00EC7F33" w:rsidRDefault="00761DF3" w:rsidP="00761DF3">
      <w:pPr>
        <w:pStyle w:val="Heading3"/>
      </w:pPr>
      <w:bookmarkStart w:id="58" w:name="_GoBack"/>
      <w:bookmarkEnd w:id="58"/>
    </w:p>
    <w:sectPr w:rsidR="00761DF3" w:rsidRPr="00EC7F33">
      <w:footerReference w:type="default" r:id="rId29"/>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Nikolai Topping" w:date="2016-06-07T17:21:00Z" w:initials="NT">
    <w:p w14:paraId="49BBD1D8" w14:textId="77777777" w:rsidR="007D0455" w:rsidRDefault="007D0455">
      <w:pPr>
        <w:pStyle w:val="CommentText"/>
      </w:pPr>
      <w:r>
        <w:rPr>
          <w:rStyle w:val="CommentReference"/>
        </w:rPr>
        <w:annotationRef/>
      </w:r>
      <w:r>
        <w:t>CHANGE</w:t>
      </w:r>
    </w:p>
  </w:comment>
  <w:comment w:id="7" w:author="Nikolai Topping" w:date="2016-06-07T17:21:00Z" w:initials="NT">
    <w:p w14:paraId="456E1679" w14:textId="77777777" w:rsidR="007D0455" w:rsidRDefault="007D0455">
      <w:pPr>
        <w:pStyle w:val="CommentText"/>
      </w:pPr>
      <w:r>
        <w:rPr>
          <w:rStyle w:val="CommentReference"/>
        </w:rPr>
        <w:annotationRef/>
      </w:r>
      <w:r>
        <w:t>CHANGE</w:t>
      </w:r>
    </w:p>
  </w:comment>
  <w:comment w:id="8" w:author="Nikolai Topping" w:date="2016-06-07T17:54:00Z" w:initials="NT">
    <w:p w14:paraId="2B60F2FB" w14:textId="77777777" w:rsidR="007D0455" w:rsidRDefault="007D0455">
      <w:pPr>
        <w:pStyle w:val="CommentText"/>
      </w:pPr>
      <w:r>
        <w:rPr>
          <w:rStyle w:val="CommentReference"/>
        </w:rPr>
        <w:annotationRef/>
      </w:r>
      <w:r>
        <w:t>CHANGE</w:t>
      </w:r>
    </w:p>
  </w:comment>
  <w:comment w:id="10" w:author="Nikolai Topping" w:date="2016-06-07T19:27:00Z" w:initials="NT">
    <w:p w14:paraId="2772AE45" w14:textId="0E52CA1F" w:rsidR="007D0455" w:rsidRDefault="007D0455">
      <w:pPr>
        <w:pStyle w:val="CommentText"/>
      </w:pPr>
      <w:r>
        <w:rPr>
          <w:rStyle w:val="CommentReference"/>
        </w:rPr>
        <w:annotationRef/>
      </w:r>
      <w:r>
        <w:t>CHANGE</w:t>
      </w:r>
    </w:p>
  </w:comment>
  <w:comment w:id="11" w:author="Nikolai Topping" w:date="2016-06-07T19:27:00Z" w:initials="NT">
    <w:p w14:paraId="48ED6AE1" w14:textId="77777777" w:rsidR="007D0455" w:rsidRDefault="007D0455" w:rsidP="00DD0085">
      <w:pPr>
        <w:pStyle w:val="CommentText"/>
      </w:pPr>
      <w:r>
        <w:rPr>
          <w:rStyle w:val="CommentReference"/>
        </w:rPr>
        <w:annotationRef/>
      </w:r>
      <w:r>
        <w:t>CHANGE</w:t>
      </w:r>
    </w:p>
  </w:comment>
  <w:comment w:id="13" w:author="Nikolai Topping" w:date="2016-06-07T20:08:00Z" w:initials="NT">
    <w:p w14:paraId="2925E286" w14:textId="1D898434" w:rsidR="007D0455" w:rsidRDefault="007D0455">
      <w:pPr>
        <w:pStyle w:val="CommentText"/>
      </w:pPr>
      <w:r>
        <w:rPr>
          <w:rStyle w:val="CommentReference"/>
        </w:rPr>
        <w:annotationRef/>
      </w:r>
      <w:r>
        <w:t>CJAMGE</w:t>
      </w:r>
    </w:p>
  </w:comment>
  <w:comment w:id="16" w:author="Nikolai Topping" w:date="2016-06-07T20:33:00Z" w:initials="NT">
    <w:p w14:paraId="77A732E2" w14:textId="4A58D12B" w:rsidR="007D0455" w:rsidRDefault="007D0455">
      <w:pPr>
        <w:pStyle w:val="CommentText"/>
      </w:pPr>
      <w:r>
        <w:rPr>
          <w:rStyle w:val="CommentReference"/>
        </w:rPr>
        <w:annotationRef/>
      </w:r>
      <w:r>
        <w:t>CHANGE</w:t>
      </w:r>
    </w:p>
  </w:comment>
  <w:comment w:id="17" w:author="Nikolai Topping" w:date="2016-06-07T23:34:00Z" w:initials="NT">
    <w:p w14:paraId="1D900145" w14:textId="03C03F5C" w:rsidR="007D0455" w:rsidRDefault="007D0455">
      <w:pPr>
        <w:pStyle w:val="CommentText"/>
      </w:pPr>
      <w:r>
        <w:rPr>
          <w:rStyle w:val="CommentReference"/>
        </w:rPr>
        <w:annotationRef/>
      </w:r>
      <w:r>
        <w:t>CHANGE</w:t>
      </w:r>
    </w:p>
  </w:comment>
  <w:comment w:id="18" w:author="Nikolai Topping" w:date="2016-06-07T23:37:00Z" w:initials="NT">
    <w:p w14:paraId="06E50698" w14:textId="4FE8A2CD" w:rsidR="007D0455" w:rsidRDefault="007D0455">
      <w:pPr>
        <w:pStyle w:val="CommentText"/>
      </w:pPr>
      <w:r>
        <w:rPr>
          <w:rStyle w:val="CommentReference"/>
        </w:rPr>
        <w:annotationRef/>
      </w:r>
      <w:r>
        <w:t>LÆS TABEL IGENNEM</w:t>
      </w:r>
    </w:p>
  </w:comment>
  <w:comment w:id="19" w:author="Nikolai Topping" w:date="2016-06-07T23:38:00Z" w:initials="NT">
    <w:p w14:paraId="2863DC69" w14:textId="5106CB94" w:rsidR="007D0455" w:rsidRDefault="007D0455">
      <w:pPr>
        <w:pStyle w:val="CommentText"/>
      </w:pPr>
      <w:r>
        <w:rPr>
          <w:rStyle w:val="CommentReference"/>
        </w:rPr>
        <w:annotationRef/>
      </w:r>
      <w:r>
        <w:t>Den her sektion er lidt fucked.</w:t>
      </w:r>
    </w:p>
  </w:comment>
  <w:comment w:id="20" w:author="Nikolai Topping" w:date="2016-06-07T20:35:00Z" w:initials="NT">
    <w:p w14:paraId="78BABB94" w14:textId="10737873" w:rsidR="007D0455" w:rsidRDefault="007D0455">
      <w:pPr>
        <w:pStyle w:val="CommentText"/>
      </w:pPr>
      <w:r>
        <w:rPr>
          <w:rStyle w:val="CommentReference"/>
        </w:rPr>
        <w:annotationRef/>
      </w:r>
      <w:r>
        <w:t>CHANGE</w:t>
      </w:r>
    </w:p>
  </w:comment>
  <w:comment w:id="22" w:author="Nikolai Topping" w:date="2016-06-07T20:41:00Z" w:initials="NT">
    <w:p w14:paraId="3AEE3C29" w14:textId="06E42A8B" w:rsidR="007D0455" w:rsidRDefault="007D0455">
      <w:pPr>
        <w:pStyle w:val="CommentText"/>
      </w:pPr>
      <w:r>
        <w:rPr>
          <w:rStyle w:val="CommentReference"/>
        </w:rPr>
        <w:annotationRef/>
      </w:r>
      <w:r>
        <w:t>CHANGE</w:t>
      </w:r>
    </w:p>
  </w:comment>
  <w:comment w:id="23" w:author="Nikolai Topping" w:date="2016-06-07T20:40:00Z" w:initials="NT">
    <w:p w14:paraId="5A853875" w14:textId="272672B1" w:rsidR="007D0455" w:rsidRDefault="007D0455">
      <w:pPr>
        <w:pStyle w:val="CommentText"/>
      </w:pPr>
      <w:r>
        <w:rPr>
          <w:rStyle w:val="CommentReference"/>
        </w:rPr>
        <w:annotationRef/>
      </w:r>
      <w:r>
        <w:t>CHANGE</w:t>
      </w:r>
    </w:p>
  </w:comment>
  <w:comment w:id="25" w:author="Nikolai Topping" w:date="2016-06-07T20:50:00Z" w:initials="NT">
    <w:p w14:paraId="19D7BBB9" w14:textId="2056B99B" w:rsidR="007D0455" w:rsidRDefault="007D0455">
      <w:pPr>
        <w:pStyle w:val="CommentText"/>
      </w:pPr>
      <w:r>
        <w:rPr>
          <w:rStyle w:val="CommentReference"/>
        </w:rPr>
        <w:annotationRef/>
      </w:r>
      <w:r>
        <w:t xml:space="preserve">Er det rigtigt? På BDD for styreboksen er der intet der bruger 10V, selvom Arduino burde bruge det. </w:t>
      </w:r>
    </w:p>
  </w:comment>
  <w:comment w:id="26" w:author="Nikolai Topping" w:date="2016-06-07T21:11:00Z" w:initials="NT">
    <w:p w14:paraId="453EDA81" w14:textId="117D1F0D" w:rsidR="007D0455" w:rsidRDefault="007D0455">
      <w:pPr>
        <w:pStyle w:val="CommentText"/>
      </w:pPr>
      <w:r>
        <w:rPr>
          <w:rStyle w:val="CommentReference"/>
        </w:rPr>
        <w:annotationRef/>
      </w:r>
      <w:r>
        <w:t>CHANGE</w:t>
      </w:r>
    </w:p>
  </w:comment>
  <w:comment w:id="27" w:author="Nikolai Topping" w:date="2016-06-07T21:17:00Z" w:initials="NT">
    <w:p w14:paraId="2234CFAF" w14:textId="314258FC" w:rsidR="007D0455" w:rsidRDefault="007D0455">
      <w:pPr>
        <w:pStyle w:val="CommentText"/>
      </w:pPr>
      <w:r>
        <w:rPr>
          <w:rStyle w:val="CommentReference"/>
        </w:rPr>
        <w:annotationRef/>
      </w:r>
      <w:r>
        <w:t xml:space="preserve">Måske kan der laves et diagram for X10.1 modulet, da det indeholder andre moduler(sender </w:t>
      </w:r>
      <w:r>
        <w:t>modul + modtager modul)? Findes i Hardware Design + Bdd for X10.1</w:t>
      </w:r>
    </w:p>
  </w:comment>
  <w:comment w:id="28" w:author="Nikolai Topping" w:date="2016-06-07T23:44:00Z" w:initials="NT">
    <w:p w14:paraId="3CF6B50A" w14:textId="3BCE129C" w:rsidR="007D0455" w:rsidRDefault="007D0455">
      <w:pPr>
        <w:pStyle w:val="CommentText"/>
      </w:pPr>
      <w:r>
        <w:rPr>
          <w:rStyle w:val="CommentReference"/>
        </w:rPr>
        <w:annotationRef/>
      </w:r>
      <w:r>
        <w:t>Hvad er 1 og 0? Høj og lav? Specificeres.</w:t>
      </w:r>
    </w:p>
  </w:comment>
  <w:comment w:id="29" w:author="Nikolai Topping" w:date="2016-06-07T23:47:00Z" w:initials="NT">
    <w:p w14:paraId="492CB6A6" w14:textId="279CA23E" w:rsidR="007D0455" w:rsidRDefault="007D0455">
      <w:pPr>
        <w:pStyle w:val="CommentText"/>
      </w:pPr>
      <w:r>
        <w:rPr>
          <w:rStyle w:val="CommentReference"/>
        </w:rPr>
        <w:annotationRef/>
      </w:r>
      <w:r>
        <w:t>Beskrivelser i dokumentet virker lidt redundant, da der i mange tilfælde står det samme som der allerede gør i tabellen.</w:t>
      </w:r>
    </w:p>
  </w:comment>
  <w:comment w:id="31" w:author="Nikolai Topping" w:date="2016-06-07T21:19:00Z" w:initials="NT">
    <w:p w14:paraId="72EB43A1" w14:textId="6ED76662" w:rsidR="007D0455" w:rsidRDefault="007D0455">
      <w:pPr>
        <w:pStyle w:val="CommentText"/>
      </w:pPr>
      <w:r>
        <w:rPr>
          <w:rStyle w:val="CommentReference"/>
        </w:rPr>
        <w:annotationRef/>
      </w:r>
      <w:r>
        <w:t>CHANGE</w:t>
      </w:r>
    </w:p>
  </w:comment>
  <w:comment w:id="32" w:author="Nikolai Topping" w:date="2016-06-07T21:22:00Z" w:initials="NT">
    <w:p w14:paraId="60F96838" w14:textId="476D9D23" w:rsidR="007D0455" w:rsidRDefault="007D0455">
      <w:pPr>
        <w:pStyle w:val="CommentText"/>
      </w:pPr>
      <w:r>
        <w:rPr>
          <w:rStyle w:val="CommentReference"/>
        </w:rPr>
        <w:annotationRef/>
      </w:r>
      <w:r>
        <w:t xml:space="preserve">??? </w:t>
      </w:r>
      <w:r>
        <w:t xml:space="preserve">HVOR MANGE – </w:t>
      </w:r>
      <w:r>
        <w:t>Jeg ved det ikke. Der er 2, tændt og en for at den sender</w:t>
      </w:r>
    </w:p>
  </w:comment>
  <w:comment w:id="33" w:author="Nikolai Topping" w:date="2016-06-07T21:25:00Z" w:initials="NT">
    <w:p w14:paraId="43B65C1A" w14:textId="52552241" w:rsidR="007D0455" w:rsidRDefault="007D0455">
      <w:pPr>
        <w:pStyle w:val="CommentText"/>
      </w:pPr>
      <w:r>
        <w:rPr>
          <w:rStyle w:val="CommentReference"/>
        </w:rPr>
        <w:annotationRef/>
      </w:r>
      <w:r>
        <w:t>CHANGE ? Jeg ved ikke noget om LED’er</w:t>
      </w:r>
    </w:p>
  </w:comment>
  <w:comment w:id="34" w:author="Nikolai Topping" w:date="2016-06-07T23:54:00Z" w:initials="NT">
    <w:p w14:paraId="338DDBD5" w14:textId="6EBBD6B0" w:rsidR="007D0455" w:rsidRDefault="007D0455">
      <w:pPr>
        <w:pStyle w:val="CommentText"/>
      </w:pPr>
      <w:r>
        <w:rPr>
          <w:rStyle w:val="CommentReference"/>
        </w:rPr>
        <w:annotationRef/>
      </w:r>
      <w:r>
        <w:t>CHANGE</w:t>
      </w:r>
    </w:p>
  </w:comment>
  <w:comment w:id="48" w:author="Nikolai Topping" w:date="2016-06-07T22:39:00Z" w:initials="NT">
    <w:p w14:paraId="56952B9F" w14:textId="502BDC6F" w:rsidR="007D0455" w:rsidRDefault="007D0455">
      <w:pPr>
        <w:pStyle w:val="CommentText"/>
      </w:pPr>
      <w:r>
        <w:rPr>
          <w:rStyle w:val="CommentReference"/>
        </w:rPr>
        <w:annotationRef/>
      </w:r>
      <w:r>
        <w:t>Mere tekst her under pls</w:t>
      </w:r>
    </w:p>
  </w:comment>
  <w:comment w:id="49" w:author="Nikolai Topping" w:date="2016-06-07T23:11:00Z" w:initials="NT">
    <w:p w14:paraId="5EDF5900" w14:textId="15ED5836" w:rsidR="007D0455" w:rsidRDefault="007D0455">
      <w:pPr>
        <w:pStyle w:val="CommentText"/>
      </w:pPr>
      <w:r>
        <w:rPr>
          <w:rStyle w:val="CommentReference"/>
        </w:rPr>
        <w:annotationRef/>
      </w:r>
      <w:r>
        <w:t>??? Eh</w:t>
      </w:r>
    </w:p>
  </w:comment>
  <w:comment w:id="51" w:author="Nikolai Topping" w:date="2016-06-07T21:44:00Z" w:initials="NT">
    <w:p w14:paraId="47689FF1" w14:textId="2C845E97" w:rsidR="007D0455" w:rsidRDefault="007D0455">
      <w:pPr>
        <w:pStyle w:val="CommentText"/>
      </w:pPr>
      <w:r>
        <w:rPr>
          <w:rStyle w:val="CommentReference"/>
        </w:rPr>
        <w:annotationRef/>
      </w:r>
      <w:r>
        <w:t>CHANGE</w:t>
      </w:r>
    </w:p>
  </w:comment>
  <w:comment w:id="54" w:author="Nikolai Topping" w:date="2016-06-07T21:58:00Z" w:initials="NT">
    <w:p w14:paraId="17DFEC05" w14:textId="449D408E" w:rsidR="007D0455" w:rsidRDefault="007D0455">
      <w:pPr>
        <w:pStyle w:val="CommentText"/>
      </w:pPr>
      <w:r>
        <w:rPr>
          <w:rStyle w:val="CommentReference"/>
        </w:rPr>
        <w:annotationRef/>
      </w:r>
      <w:r>
        <w:t>CHANGE</w:t>
      </w:r>
    </w:p>
  </w:comment>
  <w:comment w:id="55" w:author="Nikolai Topping" w:date="2016-06-07T22:04:00Z" w:initials="NT">
    <w:p w14:paraId="1CD10EAF" w14:textId="29BA96A3" w:rsidR="007D0455" w:rsidRDefault="007D0455">
      <w:pPr>
        <w:pStyle w:val="CommentText"/>
      </w:pPr>
      <w:r>
        <w:rPr>
          <w:rStyle w:val="CommentReference"/>
        </w:rPr>
        <w:annotationRef/>
      </w:r>
      <w:r>
        <w:t>Mere af det.</w:t>
      </w:r>
    </w:p>
  </w:comment>
  <w:comment w:id="57" w:author="Nikolai Topping" w:date="2016-06-07T21:54:00Z" w:initials="NT">
    <w:p w14:paraId="0084BF60" w14:textId="65853B86" w:rsidR="007D0455" w:rsidRDefault="007D0455">
      <w:pPr>
        <w:pStyle w:val="CommentText"/>
      </w:pPr>
      <w:r>
        <w:rPr>
          <w:rStyle w:val="CommentReference"/>
        </w:rPr>
        <w:annotationRef/>
      </w:r>
      <w:r>
        <w:t>CHANG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BBD1D8" w15:done="0"/>
  <w15:commentEx w15:paraId="456E1679" w15:done="0"/>
  <w15:commentEx w15:paraId="2B60F2FB" w15:done="0"/>
  <w15:commentEx w15:paraId="2772AE45" w15:done="0"/>
  <w15:commentEx w15:paraId="48ED6AE1" w15:done="0"/>
  <w15:commentEx w15:paraId="2925E286" w15:done="0"/>
  <w15:commentEx w15:paraId="77A732E2" w15:done="0"/>
  <w15:commentEx w15:paraId="1D900145" w15:done="0"/>
  <w15:commentEx w15:paraId="06E50698" w15:done="0"/>
  <w15:commentEx w15:paraId="2863DC69" w15:done="0"/>
  <w15:commentEx w15:paraId="78BABB94" w15:done="0"/>
  <w15:commentEx w15:paraId="3AEE3C29" w15:done="0"/>
  <w15:commentEx w15:paraId="5A853875" w15:done="0"/>
  <w15:commentEx w15:paraId="19D7BBB9" w15:done="0"/>
  <w15:commentEx w15:paraId="453EDA81" w15:done="0"/>
  <w15:commentEx w15:paraId="2234CFAF" w15:done="0"/>
  <w15:commentEx w15:paraId="3CF6B50A" w15:done="0"/>
  <w15:commentEx w15:paraId="492CB6A6" w15:done="0"/>
  <w15:commentEx w15:paraId="72EB43A1" w15:done="0"/>
  <w15:commentEx w15:paraId="60F96838" w15:done="0"/>
  <w15:commentEx w15:paraId="43B65C1A" w15:done="0"/>
  <w15:commentEx w15:paraId="338DDBD5" w15:done="0"/>
  <w15:commentEx w15:paraId="56952B9F" w15:done="0"/>
  <w15:commentEx w15:paraId="5EDF5900" w15:done="0"/>
  <w15:commentEx w15:paraId="47689FF1" w15:done="0"/>
  <w15:commentEx w15:paraId="17DFEC05" w15:done="0"/>
  <w15:commentEx w15:paraId="1CD10EAF" w15:done="0"/>
  <w15:commentEx w15:paraId="0084BF6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7562A5" w14:textId="77777777" w:rsidR="001747C3" w:rsidRDefault="001747C3" w:rsidP="00117A27">
      <w:pPr>
        <w:spacing w:after="0" w:line="240" w:lineRule="auto"/>
      </w:pPr>
      <w:r>
        <w:separator/>
      </w:r>
    </w:p>
  </w:endnote>
  <w:endnote w:type="continuationSeparator" w:id="0">
    <w:p w14:paraId="4863AC1F" w14:textId="77777777" w:rsidR="001747C3" w:rsidRDefault="001747C3"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1645745"/>
      <w:docPartObj>
        <w:docPartGallery w:val="Page Numbers (Bottom of Page)"/>
        <w:docPartUnique/>
      </w:docPartObj>
    </w:sdtPr>
    <w:sdtContent>
      <w:sdt>
        <w:sdtPr>
          <w:id w:val="-1769616900"/>
          <w:docPartObj>
            <w:docPartGallery w:val="Page Numbers (Top of Page)"/>
            <w:docPartUnique/>
          </w:docPartObj>
        </w:sdtPr>
        <w:sdtContent>
          <w:p w14:paraId="5635D073" w14:textId="47598252" w:rsidR="007D0455" w:rsidRDefault="007D0455">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761DF3">
              <w:rPr>
                <w:b/>
                <w:bCs/>
                <w:noProof/>
              </w:rPr>
              <w:t>3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761DF3">
              <w:rPr>
                <w:b/>
                <w:bCs/>
                <w:noProof/>
              </w:rPr>
              <w:t>38</w:t>
            </w:r>
            <w:r>
              <w:rPr>
                <w:b/>
                <w:bCs/>
                <w:sz w:val="24"/>
                <w:szCs w:val="24"/>
              </w:rPr>
              <w:fldChar w:fldCharType="end"/>
            </w:r>
          </w:p>
        </w:sdtContent>
      </w:sdt>
    </w:sdtContent>
  </w:sdt>
  <w:p w14:paraId="493352D4" w14:textId="77777777" w:rsidR="007D0455" w:rsidRDefault="007D04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35A55F" w14:textId="77777777" w:rsidR="001747C3" w:rsidRDefault="001747C3" w:rsidP="00117A27">
      <w:pPr>
        <w:spacing w:after="0" w:line="240" w:lineRule="auto"/>
      </w:pPr>
      <w:r>
        <w:separator/>
      </w:r>
    </w:p>
  </w:footnote>
  <w:footnote w:type="continuationSeparator" w:id="0">
    <w:p w14:paraId="07EDB94C" w14:textId="77777777" w:rsidR="001747C3" w:rsidRDefault="001747C3" w:rsidP="00117A2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8210258"/>
    <w:multiLevelType w:val="multilevel"/>
    <w:tmpl w:val="E1A0527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23"/>
  </w:num>
  <w:num w:numId="3">
    <w:abstractNumId w:val="1"/>
  </w:num>
  <w:num w:numId="4">
    <w:abstractNumId w:val="0"/>
  </w:num>
  <w:num w:numId="5">
    <w:abstractNumId w:val="33"/>
  </w:num>
  <w:num w:numId="6">
    <w:abstractNumId w:val="4"/>
  </w:num>
  <w:num w:numId="7">
    <w:abstractNumId w:val="26"/>
  </w:num>
  <w:num w:numId="8">
    <w:abstractNumId w:val="3"/>
  </w:num>
  <w:num w:numId="9">
    <w:abstractNumId w:val="16"/>
  </w:num>
  <w:num w:numId="10">
    <w:abstractNumId w:val="19"/>
  </w:num>
  <w:num w:numId="11">
    <w:abstractNumId w:val="18"/>
  </w:num>
  <w:num w:numId="12">
    <w:abstractNumId w:val="6"/>
  </w:num>
  <w:num w:numId="13">
    <w:abstractNumId w:val="11"/>
  </w:num>
  <w:num w:numId="14">
    <w:abstractNumId w:val="30"/>
  </w:num>
  <w:num w:numId="15">
    <w:abstractNumId w:val="9"/>
  </w:num>
  <w:num w:numId="16">
    <w:abstractNumId w:val="14"/>
  </w:num>
  <w:num w:numId="17">
    <w:abstractNumId w:val="10"/>
  </w:num>
  <w:num w:numId="18">
    <w:abstractNumId w:val="8"/>
  </w:num>
  <w:num w:numId="19">
    <w:abstractNumId w:val="34"/>
  </w:num>
  <w:num w:numId="20">
    <w:abstractNumId w:val="13"/>
  </w:num>
  <w:num w:numId="21">
    <w:abstractNumId w:val="31"/>
  </w:num>
  <w:num w:numId="22">
    <w:abstractNumId w:val="29"/>
  </w:num>
  <w:num w:numId="23">
    <w:abstractNumId w:val="15"/>
  </w:num>
  <w:num w:numId="24">
    <w:abstractNumId w:val="5"/>
  </w:num>
  <w:num w:numId="25">
    <w:abstractNumId w:val="7"/>
  </w:num>
  <w:num w:numId="26">
    <w:abstractNumId w:val="24"/>
  </w:num>
  <w:num w:numId="27">
    <w:abstractNumId w:val="22"/>
  </w:num>
  <w:num w:numId="28">
    <w:abstractNumId w:val="25"/>
  </w:num>
  <w:num w:numId="29">
    <w:abstractNumId w:val="2"/>
  </w:num>
  <w:num w:numId="30">
    <w:abstractNumId w:val="27"/>
  </w:num>
  <w:num w:numId="31">
    <w:abstractNumId w:val="32"/>
  </w:num>
  <w:num w:numId="32">
    <w:abstractNumId w:val="12"/>
  </w:num>
  <w:num w:numId="33">
    <w:abstractNumId w:val="20"/>
  </w:num>
  <w:num w:numId="34">
    <w:abstractNumId w:val="17"/>
  </w:num>
  <w:num w:numId="35">
    <w:abstractNumId w:val="35"/>
  </w:num>
  <w:num w:numId="36">
    <w:abstractNumId w:val="21"/>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kolai Topping">
    <w15:presenceInfo w15:providerId="Windows Live" w15:userId="211378f4de66b6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52BCC"/>
    <w:rsid w:val="0009298A"/>
    <w:rsid w:val="000B4A10"/>
    <w:rsid w:val="000E178F"/>
    <w:rsid w:val="00117A27"/>
    <w:rsid w:val="00160758"/>
    <w:rsid w:val="001747C3"/>
    <w:rsid w:val="001967C7"/>
    <w:rsid w:val="002D481C"/>
    <w:rsid w:val="00306DDF"/>
    <w:rsid w:val="0035462B"/>
    <w:rsid w:val="00393BC5"/>
    <w:rsid w:val="003A683F"/>
    <w:rsid w:val="003B61C7"/>
    <w:rsid w:val="004462CF"/>
    <w:rsid w:val="00447503"/>
    <w:rsid w:val="004A035C"/>
    <w:rsid w:val="005120A0"/>
    <w:rsid w:val="005260E6"/>
    <w:rsid w:val="005514C5"/>
    <w:rsid w:val="00571C49"/>
    <w:rsid w:val="005D456B"/>
    <w:rsid w:val="006572A4"/>
    <w:rsid w:val="006907CE"/>
    <w:rsid w:val="006A59F8"/>
    <w:rsid w:val="006D1009"/>
    <w:rsid w:val="00705FF7"/>
    <w:rsid w:val="00761DF3"/>
    <w:rsid w:val="007B7C17"/>
    <w:rsid w:val="007D0455"/>
    <w:rsid w:val="00800B7B"/>
    <w:rsid w:val="009275E2"/>
    <w:rsid w:val="00992199"/>
    <w:rsid w:val="00A355E9"/>
    <w:rsid w:val="00A85300"/>
    <w:rsid w:val="00A91ED5"/>
    <w:rsid w:val="00AE4E81"/>
    <w:rsid w:val="00B425B3"/>
    <w:rsid w:val="00B83DEA"/>
    <w:rsid w:val="00B92A34"/>
    <w:rsid w:val="00BC10B7"/>
    <w:rsid w:val="00C170FB"/>
    <w:rsid w:val="00C17D48"/>
    <w:rsid w:val="00C24757"/>
    <w:rsid w:val="00C670E1"/>
    <w:rsid w:val="00CB44C5"/>
    <w:rsid w:val="00D06158"/>
    <w:rsid w:val="00D17D38"/>
    <w:rsid w:val="00D45E31"/>
    <w:rsid w:val="00D9401E"/>
    <w:rsid w:val="00DB1E90"/>
    <w:rsid w:val="00DD0085"/>
    <w:rsid w:val="00E2504F"/>
    <w:rsid w:val="00E94060"/>
    <w:rsid w:val="00EB618C"/>
    <w:rsid w:val="00EC7F33"/>
    <w:rsid w:val="00F04680"/>
    <w:rsid w:val="00F21906"/>
    <w:rsid w:val="00F8469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table" w:styleId="PlainTable4">
    <w:name w:val="Plain Table 4"/>
    <w:basedOn w:val="TableNormal"/>
    <w:uiPriority w:val="44"/>
    <w:rsid w:val="00B83DE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83DE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83DEA"/>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4A035C"/>
    <w:rPr>
      <w:sz w:val="16"/>
      <w:szCs w:val="16"/>
    </w:rPr>
  </w:style>
  <w:style w:type="paragraph" w:styleId="CommentText">
    <w:name w:val="annotation text"/>
    <w:basedOn w:val="Normal"/>
    <w:link w:val="CommentTextChar"/>
    <w:uiPriority w:val="99"/>
    <w:semiHidden/>
    <w:unhideWhenUsed/>
    <w:rsid w:val="004A035C"/>
    <w:pPr>
      <w:spacing w:line="240" w:lineRule="auto"/>
    </w:pPr>
    <w:rPr>
      <w:sz w:val="20"/>
      <w:szCs w:val="20"/>
    </w:rPr>
  </w:style>
  <w:style w:type="character" w:customStyle="1" w:styleId="CommentTextChar">
    <w:name w:val="Comment Text Char"/>
    <w:basedOn w:val="DefaultParagraphFont"/>
    <w:link w:val="CommentText"/>
    <w:uiPriority w:val="99"/>
    <w:semiHidden/>
    <w:rsid w:val="004A035C"/>
    <w:rPr>
      <w:sz w:val="20"/>
      <w:szCs w:val="20"/>
    </w:rPr>
  </w:style>
  <w:style w:type="paragraph" w:styleId="CommentSubject">
    <w:name w:val="annotation subject"/>
    <w:basedOn w:val="CommentText"/>
    <w:next w:val="CommentText"/>
    <w:link w:val="CommentSubjectChar"/>
    <w:uiPriority w:val="99"/>
    <w:semiHidden/>
    <w:unhideWhenUsed/>
    <w:rsid w:val="004A035C"/>
    <w:rPr>
      <w:b/>
      <w:bCs/>
    </w:rPr>
  </w:style>
  <w:style w:type="character" w:customStyle="1" w:styleId="CommentSubjectChar">
    <w:name w:val="Comment Subject Char"/>
    <w:basedOn w:val="CommentTextChar"/>
    <w:link w:val="CommentSubject"/>
    <w:uiPriority w:val="99"/>
    <w:semiHidden/>
    <w:rsid w:val="004A035C"/>
    <w:rPr>
      <w:b/>
      <w:bCs/>
      <w:sz w:val="20"/>
      <w:szCs w:val="20"/>
    </w:rPr>
  </w:style>
  <w:style w:type="character" w:styleId="SubtleEmphasis">
    <w:name w:val="Subtle Emphasis"/>
    <w:basedOn w:val="DefaultParagraphFont"/>
    <w:uiPriority w:val="19"/>
    <w:qFormat/>
    <w:rsid w:val="00C170FB"/>
    <w:rPr>
      <w:i/>
      <w:iCs/>
      <w:color w:val="404040" w:themeColor="text1" w:themeTint="BF"/>
    </w:rPr>
  </w:style>
  <w:style w:type="table" w:styleId="PlainTable1">
    <w:name w:val="Plain Table 1"/>
    <w:basedOn w:val="TableNormal"/>
    <w:uiPriority w:val="41"/>
    <w:rsid w:val="00C170FB"/>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5Char">
    <w:name w:val="Heading 5 Char"/>
    <w:basedOn w:val="DefaultParagraphFont"/>
    <w:link w:val="Heading5"/>
    <w:uiPriority w:val="9"/>
    <w:semiHidden/>
    <w:rsid w:val="00C170F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70F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70F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70FB"/>
    <w:rPr>
      <w:rFonts w:asciiTheme="majorHAnsi" w:eastAsiaTheme="majorEastAsia" w:hAnsiTheme="majorHAnsi" w:cstheme="majorBidi"/>
      <w:i/>
      <w:iCs/>
      <w:color w:val="272727" w:themeColor="text1" w:themeTint="D8"/>
      <w:sz w:val="21"/>
      <w:szCs w:val="21"/>
    </w:rPr>
  </w:style>
  <w:style w:type="table" w:styleId="ListTable2">
    <w:name w:val="List Table 2"/>
    <w:basedOn w:val="TableNormal"/>
    <w:uiPriority w:val="47"/>
    <w:rsid w:val="00F04680"/>
    <w:pPr>
      <w:spacing w:after="0" w:line="240" w:lineRule="auto"/>
    </w:p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2.vsdx"/><Relationship Id="rId18" Type="http://schemas.openxmlformats.org/officeDocument/2006/relationships/image" Target="media/image6.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4.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package" Target="embeddings/Microsoft_Visio_Drawing7.vsdx"/><Relationship Id="rId10" Type="http://schemas.openxmlformats.org/officeDocument/2006/relationships/image" Target="media/image1.emf"/><Relationship Id="rId19" Type="http://schemas.openxmlformats.org/officeDocument/2006/relationships/image" Target="media/image7.emf"/><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D755B4-8A17-4457-9D96-A2C79ED5D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TotalTime>
  <Pages>38</Pages>
  <Words>5472</Words>
  <Characters>30045</Characters>
  <Application>Microsoft Office Word</Application>
  <DocSecurity>0</DocSecurity>
  <Lines>1201</Lines>
  <Paragraphs>10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5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Nikolai Topping</cp:lastModifiedBy>
  <cp:revision>9</cp:revision>
  <dcterms:created xsi:type="dcterms:W3CDTF">2016-06-07T14:49:00Z</dcterms:created>
  <dcterms:modified xsi:type="dcterms:W3CDTF">2016-06-08T11:35:00Z</dcterms:modified>
</cp:coreProperties>
</file>